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bookmarkStart w:id="0" w:name="_GoBack"/>
      <w:bookmarkEnd w:id="0"/>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Н.П. Можей</w:t>
            </w:r>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Н.П. Можей</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А. В. Манцевич</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 xml:space="preserve">Дипломная работа прошла проверку в системе «Антиплагиат».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r>
              <w:rPr>
                <w:sz w:val="24"/>
              </w:rPr>
              <w:t>Н.В.Лапицкая</w:t>
            </w:r>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r w:rsidRPr="00611E0C">
              <w:rPr>
                <w:b/>
                <w:sz w:val="24"/>
                <w:lang w:val="en-US"/>
              </w:rPr>
              <w:t>Гринчика Всеволода Владимировича</w:t>
            </w:r>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C90729"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C90729"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ОС Windows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77777777" w:rsidR="00611E0C" w:rsidRDefault="00611E0C" w:rsidP="00E43D47">
            <w:pPr>
              <w:ind w:firstLine="0"/>
              <w:rPr>
                <w:sz w:val="24"/>
              </w:rPr>
            </w:pPr>
            <w:r w:rsidRPr="003A16EF">
              <w:rPr>
                <w:sz w:val="24"/>
              </w:rPr>
              <w:t>Движение данных при регистрации</w:t>
            </w:r>
            <w:r>
              <w:rPr>
                <w:sz w:val="24"/>
              </w:rPr>
              <w:t>. Схема данных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6. Содержание задания по технико–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Н.П. Можей/</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1CA666F2" w14:textId="77777777" w:rsidR="002D1290"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496200" w:history="1">
        <w:r w:rsidR="002D1290" w:rsidRPr="00464E3E">
          <w:rPr>
            <w:rStyle w:val="af3"/>
          </w:rPr>
          <w:t>Введение</w:t>
        </w:r>
        <w:r w:rsidR="002D1290">
          <w:rPr>
            <w:webHidden/>
          </w:rPr>
          <w:tab/>
        </w:r>
        <w:r w:rsidR="002D1290">
          <w:rPr>
            <w:webHidden/>
          </w:rPr>
          <w:fldChar w:fldCharType="begin"/>
        </w:r>
        <w:r w:rsidR="002D1290">
          <w:rPr>
            <w:webHidden/>
          </w:rPr>
          <w:instrText xml:space="preserve"> PAGEREF _Toc72496200 \h </w:instrText>
        </w:r>
        <w:r w:rsidR="002D1290">
          <w:rPr>
            <w:webHidden/>
          </w:rPr>
        </w:r>
        <w:r w:rsidR="002D1290">
          <w:rPr>
            <w:webHidden/>
          </w:rPr>
          <w:fldChar w:fldCharType="separate"/>
        </w:r>
        <w:r w:rsidR="00596992">
          <w:rPr>
            <w:webHidden/>
          </w:rPr>
          <w:t>7</w:t>
        </w:r>
        <w:r w:rsidR="002D1290">
          <w:rPr>
            <w:webHidden/>
          </w:rPr>
          <w:fldChar w:fldCharType="end"/>
        </w:r>
      </w:hyperlink>
    </w:p>
    <w:p w14:paraId="36C80937" w14:textId="77777777" w:rsidR="002D1290" w:rsidRDefault="00421DE6">
      <w:pPr>
        <w:pStyle w:val="13"/>
        <w:rPr>
          <w:rFonts w:asciiTheme="minorHAnsi" w:eastAsiaTheme="minorEastAsia" w:hAnsiTheme="minorHAnsi" w:cstheme="minorBidi"/>
          <w:sz w:val="22"/>
          <w:szCs w:val="22"/>
        </w:rPr>
      </w:pPr>
      <w:hyperlink w:anchor="_Toc72496201" w:history="1">
        <w:r w:rsidR="002D1290" w:rsidRPr="00464E3E">
          <w:rPr>
            <w:rStyle w:val="af3"/>
          </w:rPr>
          <w:t>1 Анализ литературных источников, прототипов и формирование требований к проектируемому приложению.</w:t>
        </w:r>
        <w:r w:rsidR="002D1290">
          <w:rPr>
            <w:webHidden/>
          </w:rPr>
          <w:tab/>
        </w:r>
        <w:r w:rsidR="002D1290">
          <w:rPr>
            <w:webHidden/>
          </w:rPr>
          <w:fldChar w:fldCharType="begin"/>
        </w:r>
        <w:r w:rsidR="002D1290">
          <w:rPr>
            <w:webHidden/>
          </w:rPr>
          <w:instrText xml:space="preserve"> PAGEREF _Toc72496201 \h </w:instrText>
        </w:r>
        <w:r w:rsidR="002D1290">
          <w:rPr>
            <w:webHidden/>
          </w:rPr>
        </w:r>
        <w:r w:rsidR="002D1290">
          <w:rPr>
            <w:webHidden/>
          </w:rPr>
          <w:fldChar w:fldCharType="separate"/>
        </w:r>
        <w:r w:rsidR="00596992">
          <w:rPr>
            <w:webHidden/>
          </w:rPr>
          <w:t>8</w:t>
        </w:r>
        <w:r w:rsidR="002D1290">
          <w:rPr>
            <w:webHidden/>
          </w:rPr>
          <w:fldChar w:fldCharType="end"/>
        </w:r>
      </w:hyperlink>
    </w:p>
    <w:p w14:paraId="33164F69" w14:textId="77777777" w:rsidR="002D1290" w:rsidRDefault="00421DE6">
      <w:pPr>
        <w:pStyle w:val="23"/>
        <w:rPr>
          <w:rFonts w:asciiTheme="minorHAnsi" w:eastAsiaTheme="minorEastAsia" w:hAnsiTheme="minorHAnsi" w:cstheme="minorBidi"/>
          <w:sz w:val="22"/>
          <w:szCs w:val="22"/>
        </w:rPr>
      </w:pPr>
      <w:hyperlink w:anchor="_Toc72496202" w:history="1">
        <w:r w:rsidR="002D1290" w:rsidRPr="00464E3E">
          <w:rPr>
            <w:rStyle w:val="af3"/>
          </w:rPr>
          <w:t>1.1 Анализ литературных источников</w:t>
        </w:r>
        <w:r w:rsidR="002D1290">
          <w:rPr>
            <w:webHidden/>
          </w:rPr>
          <w:tab/>
        </w:r>
        <w:r w:rsidR="002D1290">
          <w:rPr>
            <w:webHidden/>
          </w:rPr>
          <w:fldChar w:fldCharType="begin"/>
        </w:r>
        <w:r w:rsidR="002D1290">
          <w:rPr>
            <w:webHidden/>
          </w:rPr>
          <w:instrText xml:space="preserve"> PAGEREF _Toc72496202 \h </w:instrText>
        </w:r>
        <w:r w:rsidR="002D1290">
          <w:rPr>
            <w:webHidden/>
          </w:rPr>
        </w:r>
        <w:r w:rsidR="002D1290">
          <w:rPr>
            <w:webHidden/>
          </w:rPr>
          <w:fldChar w:fldCharType="separate"/>
        </w:r>
        <w:r w:rsidR="00596992">
          <w:rPr>
            <w:webHidden/>
          </w:rPr>
          <w:t>8</w:t>
        </w:r>
        <w:r w:rsidR="002D1290">
          <w:rPr>
            <w:webHidden/>
          </w:rPr>
          <w:fldChar w:fldCharType="end"/>
        </w:r>
      </w:hyperlink>
    </w:p>
    <w:p w14:paraId="79F12D1B" w14:textId="77777777" w:rsidR="002D1290" w:rsidRDefault="00421DE6">
      <w:pPr>
        <w:pStyle w:val="23"/>
        <w:rPr>
          <w:rFonts w:asciiTheme="minorHAnsi" w:eastAsiaTheme="minorEastAsia" w:hAnsiTheme="minorHAnsi" w:cstheme="minorBidi"/>
          <w:sz w:val="22"/>
          <w:szCs w:val="22"/>
        </w:rPr>
      </w:pPr>
      <w:hyperlink w:anchor="_Toc72496203" w:history="1">
        <w:r w:rsidR="002D1290" w:rsidRPr="00464E3E">
          <w:rPr>
            <w:rStyle w:val="af3"/>
          </w:rPr>
          <w:t>1.2 Аналоги, их недостатки и достоинства</w:t>
        </w:r>
        <w:r w:rsidR="002D1290">
          <w:rPr>
            <w:webHidden/>
          </w:rPr>
          <w:tab/>
        </w:r>
        <w:r w:rsidR="002D1290">
          <w:rPr>
            <w:webHidden/>
          </w:rPr>
          <w:fldChar w:fldCharType="begin"/>
        </w:r>
        <w:r w:rsidR="002D1290">
          <w:rPr>
            <w:webHidden/>
          </w:rPr>
          <w:instrText xml:space="preserve"> PAGEREF _Toc72496203 \h </w:instrText>
        </w:r>
        <w:r w:rsidR="002D1290">
          <w:rPr>
            <w:webHidden/>
          </w:rPr>
        </w:r>
        <w:r w:rsidR="002D1290">
          <w:rPr>
            <w:webHidden/>
          </w:rPr>
          <w:fldChar w:fldCharType="separate"/>
        </w:r>
        <w:r w:rsidR="00596992">
          <w:rPr>
            <w:webHidden/>
          </w:rPr>
          <w:t>11</w:t>
        </w:r>
        <w:r w:rsidR="002D1290">
          <w:rPr>
            <w:webHidden/>
          </w:rPr>
          <w:fldChar w:fldCharType="end"/>
        </w:r>
      </w:hyperlink>
    </w:p>
    <w:p w14:paraId="345C6D54" w14:textId="77777777" w:rsidR="002D1290" w:rsidRDefault="00421DE6">
      <w:pPr>
        <w:pStyle w:val="23"/>
        <w:rPr>
          <w:rFonts w:asciiTheme="minorHAnsi" w:eastAsiaTheme="minorEastAsia" w:hAnsiTheme="minorHAnsi" w:cstheme="minorBidi"/>
          <w:sz w:val="22"/>
          <w:szCs w:val="22"/>
        </w:rPr>
      </w:pPr>
      <w:hyperlink w:anchor="_Toc72496204" w:history="1">
        <w:r w:rsidR="002D1290" w:rsidRPr="00464E3E">
          <w:rPr>
            <w:rStyle w:val="af3"/>
          </w:rPr>
          <w:t>1.3 Цели и задачи дипломного проекта. Формирование требований к приложению</w:t>
        </w:r>
        <w:r w:rsidR="002D1290">
          <w:rPr>
            <w:webHidden/>
          </w:rPr>
          <w:tab/>
        </w:r>
        <w:r w:rsidR="002D1290">
          <w:rPr>
            <w:webHidden/>
          </w:rPr>
          <w:fldChar w:fldCharType="begin"/>
        </w:r>
        <w:r w:rsidR="002D1290">
          <w:rPr>
            <w:webHidden/>
          </w:rPr>
          <w:instrText xml:space="preserve"> PAGEREF _Toc72496204 \h </w:instrText>
        </w:r>
        <w:r w:rsidR="002D1290">
          <w:rPr>
            <w:webHidden/>
          </w:rPr>
        </w:r>
        <w:r w:rsidR="002D1290">
          <w:rPr>
            <w:webHidden/>
          </w:rPr>
          <w:fldChar w:fldCharType="separate"/>
        </w:r>
        <w:r w:rsidR="00596992">
          <w:rPr>
            <w:webHidden/>
          </w:rPr>
          <w:t>17</w:t>
        </w:r>
        <w:r w:rsidR="002D1290">
          <w:rPr>
            <w:webHidden/>
          </w:rPr>
          <w:fldChar w:fldCharType="end"/>
        </w:r>
      </w:hyperlink>
    </w:p>
    <w:p w14:paraId="58DB078E" w14:textId="77777777" w:rsidR="002D1290" w:rsidRDefault="00421DE6">
      <w:pPr>
        <w:pStyle w:val="13"/>
        <w:rPr>
          <w:rFonts w:asciiTheme="minorHAnsi" w:eastAsiaTheme="minorEastAsia" w:hAnsiTheme="minorHAnsi" w:cstheme="minorBidi"/>
          <w:sz w:val="22"/>
          <w:szCs w:val="22"/>
        </w:rPr>
      </w:pPr>
      <w:hyperlink w:anchor="_Toc72496205" w:history="1">
        <w:r w:rsidR="002D1290" w:rsidRPr="00464E3E">
          <w:rPr>
            <w:rStyle w:val="af3"/>
          </w:rPr>
          <w:t>2 Моделирование предметной области и разработка функциональных требований</w:t>
        </w:r>
        <w:r w:rsidR="002D1290">
          <w:rPr>
            <w:webHidden/>
          </w:rPr>
          <w:tab/>
        </w:r>
        <w:r w:rsidR="002D1290">
          <w:rPr>
            <w:webHidden/>
          </w:rPr>
          <w:fldChar w:fldCharType="begin"/>
        </w:r>
        <w:r w:rsidR="002D1290">
          <w:rPr>
            <w:webHidden/>
          </w:rPr>
          <w:instrText xml:space="preserve"> PAGEREF _Toc72496205 \h </w:instrText>
        </w:r>
        <w:r w:rsidR="002D1290">
          <w:rPr>
            <w:webHidden/>
          </w:rPr>
        </w:r>
        <w:r w:rsidR="002D1290">
          <w:rPr>
            <w:webHidden/>
          </w:rPr>
          <w:fldChar w:fldCharType="separate"/>
        </w:r>
        <w:r w:rsidR="00596992">
          <w:rPr>
            <w:webHidden/>
          </w:rPr>
          <w:t>24</w:t>
        </w:r>
        <w:r w:rsidR="002D1290">
          <w:rPr>
            <w:webHidden/>
          </w:rPr>
          <w:fldChar w:fldCharType="end"/>
        </w:r>
      </w:hyperlink>
    </w:p>
    <w:p w14:paraId="65BDBCD5" w14:textId="77777777" w:rsidR="002D1290" w:rsidRDefault="00421DE6">
      <w:pPr>
        <w:pStyle w:val="23"/>
        <w:rPr>
          <w:rFonts w:asciiTheme="minorHAnsi" w:eastAsiaTheme="minorEastAsia" w:hAnsiTheme="minorHAnsi" w:cstheme="minorBidi"/>
          <w:sz w:val="22"/>
          <w:szCs w:val="22"/>
        </w:rPr>
      </w:pPr>
      <w:hyperlink w:anchor="_Toc72496206" w:history="1">
        <w:r w:rsidR="002D1290" w:rsidRPr="00464E3E">
          <w:rPr>
            <w:rStyle w:val="af3"/>
          </w:rPr>
          <w:t>2.1 Функциональная модель программного средства</w:t>
        </w:r>
        <w:r w:rsidR="002D1290">
          <w:rPr>
            <w:webHidden/>
          </w:rPr>
          <w:tab/>
        </w:r>
        <w:r w:rsidR="002D1290">
          <w:rPr>
            <w:webHidden/>
          </w:rPr>
          <w:fldChar w:fldCharType="begin"/>
        </w:r>
        <w:r w:rsidR="002D1290">
          <w:rPr>
            <w:webHidden/>
          </w:rPr>
          <w:instrText xml:space="preserve"> PAGEREF _Toc72496206 \h </w:instrText>
        </w:r>
        <w:r w:rsidR="002D1290">
          <w:rPr>
            <w:webHidden/>
          </w:rPr>
        </w:r>
        <w:r w:rsidR="002D1290">
          <w:rPr>
            <w:webHidden/>
          </w:rPr>
          <w:fldChar w:fldCharType="separate"/>
        </w:r>
        <w:r w:rsidR="00596992">
          <w:rPr>
            <w:webHidden/>
          </w:rPr>
          <w:t>24</w:t>
        </w:r>
        <w:r w:rsidR="002D1290">
          <w:rPr>
            <w:webHidden/>
          </w:rPr>
          <w:fldChar w:fldCharType="end"/>
        </w:r>
      </w:hyperlink>
    </w:p>
    <w:p w14:paraId="3B0226F3" w14:textId="77777777" w:rsidR="002D1290" w:rsidRDefault="00421DE6">
      <w:pPr>
        <w:pStyle w:val="23"/>
        <w:rPr>
          <w:rFonts w:asciiTheme="minorHAnsi" w:eastAsiaTheme="minorEastAsia" w:hAnsiTheme="minorHAnsi" w:cstheme="minorBidi"/>
          <w:sz w:val="22"/>
          <w:szCs w:val="22"/>
        </w:rPr>
      </w:pPr>
      <w:hyperlink w:anchor="_Toc72496207" w:history="1">
        <w:r w:rsidR="002D1290" w:rsidRPr="00464E3E">
          <w:rPr>
            <w:rStyle w:val="af3"/>
          </w:rPr>
          <w:t>2.2 Спецификация функциональных требований</w:t>
        </w:r>
        <w:r w:rsidR="002D1290">
          <w:rPr>
            <w:webHidden/>
          </w:rPr>
          <w:tab/>
        </w:r>
        <w:r w:rsidR="002D1290">
          <w:rPr>
            <w:webHidden/>
          </w:rPr>
          <w:fldChar w:fldCharType="begin"/>
        </w:r>
        <w:r w:rsidR="002D1290">
          <w:rPr>
            <w:webHidden/>
          </w:rPr>
          <w:instrText xml:space="preserve"> PAGEREF _Toc72496207 \h </w:instrText>
        </w:r>
        <w:r w:rsidR="002D1290">
          <w:rPr>
            <w:webHidden/>
          </w:rPr>
        </w:r>
        <w:r w:rsidR="002D1290">
          <w:rPr>
            <w:webHidden/>
          </w:rPr>
          <w:fldChar w:fldCharType="separate"/>
        </w:r>
        <w:r w:rsidR="00596992">
          <w:rPr>
            <w:webHidden/>
          </w:rPr>
          <w:t>28</w:t>
        </w:r>
        <w:r w:rsidR="002D1290">
          <w:rPr>
            <w:webHidden/>
          </w:rPr>
          <w:fldChar w:fldCharType="end"/>
        </w:r>
      </w:hyperlink>
    </w:p>
    <w:p w14:paraId="5C9CFD82" w14:textId="77777777" w:rsidR="002D1290" w:rsidRDefault="00421DE6">
      <w:pPr>
        <w:pStyle w:val="13"/>
        <w:rPr>
          <w:rFonts w:asciiTheme="minorHAnsi" w:eastAsiaTheme="minorEastAsia" w:hAnsiTheme="minorHAnsi" w:cstheme="minorBidi"/>
          <w:sz w:val="22"/>
          <w:szCs w:val="22"/>
        </w:rPr>
      </w:pPr>
      <w:hyperlink w:anchor="_Toc72496208" w:history="1">
        <w:r w:rsidR="002D1290" w:rsidRPr="00464E3E">
          <w:rPr>
            <w:rStyle w:val="af3"/>
          </w:rPr>
          <w:t>3 Проектирование приложения</w:t>
        </w:r>
        <w:r w:rsidR="002D1290">
          <w:rPr>
            <w:webHidden/>
          </w:rPr>
          <w:tab/>
        </w:r>
        <w:r w:rsidR="002D1290">
          <w:rPr>
            <w:webHidden/>
          </w:rPr>
          <w:fldChar w:fldCharType="begin"/>
        </w:r>
        <w:r w:rsidR="002D1290">
          <w:rPr>
            <w:webHidden/>
          </w:rPr>
          <w:instrText xml:space="preserve"> PAGEREF _Toc72496208 \h </w:instrText>
        </w:r>
        <w:r w:rsidR="002D1290">
          <w:rPr>
            <w:webHidden/>
          </w:rPr>
        </w:r>
        <w:r w:rsidR="002D1290">
          <w:rPr>
            <w:webHidden/>
          </w:rPr>
          <w:fldChar w:fldCharType="separate"/>
        </w:r>
        <w:r w:rsidR="00596992">
          <w:rPr>
            <w:webHidden/>
          </w:rPr>
          <w:t>40</w:t>
        </w:r>
        <w:r w:rsidR="002D1290">
          <w:rPr>
            <w:webHidden/>
          </w:rPr>
          <w:fldChar w:fldCharType="end"/>
        </w:r>
      </w:hyperlink>
    </w:p>
    <w:p w14:paraId="0DB65E23" w14:textId="77777777" w:rsidR="002D1290" w:rsidRDefault="00421DE6">
      <w:pPr>
        <w:pStyle w:val="23"/>
        <w:rPr>
          <w:rFonts w:asciiTheme="minorHAnsi" w:eastAsiaTheme="minorEastAsia" w:hAnsiTheme="minorHAnsi" w:cstheme="minorBidi"/>
          <w:sz w:val="22"/>
          <w:szCs w:val="22"/>
        </w:rPr>
      </w:pPr>
      <w:hyperlink w:anchor="_Toc72496209" w:history="1">
        <w:r w:rsidR="002D1290" w:rsidRPr="00464E3E">
          <w:rPr>
            <w:rStyle w:val="af3"/>
          </w:rPr>
          <w:t>3.1 Разработка архитектуры приложения</w:t>
        </w:r>
        <w:r w:rsidR="002D1290">
          <w:rPr>
            <w:webHidden/>
          </w:rPr>
          <w:tab/>
        </w:r>
        <w:r w:rsidR="002D1290">
          <w:rPr>
            <w:webHidden/>
          </w:rPr>
          <w:fldChar w:fldCharType="begin"/>
        </w:r>
        <w:r w:rsidR="002D1290">
          <w:rPr>
            <w:webHidden/>
          </w:rPr>
          <w:instrText xml:space="preserve"> PAGEREF _Toc72496209 \h </w:instrText>
        </w:r>
        <w:r w:rsidR="002D1290">
          <w:rPr>
            <w:webHidden/>
          </w:rPr>
        </w:r>
        <w:r w:rsidR="002D1290">
          <w:rPr>
            <w:webHidden/>
          </w:rPr>
          <w:fldChar w:fldCharType="separate"/>
        </w:r>
        <w:r w:rsidR="00596992">
          <w:rPr>
            <w:webHidden/>
          </w:rPr>
          <w:t>40</w:t>
        </w:r>
        <w:r w:rsidR="002D1290">
          <w:rPr>
            <w:webHidden/>
          </w:rPr>
          <w:fldChar w:fldCharType="end"/>
        </w:r>
      </w:hyperlink>
    </w:p>
    <w:p w14:paraId="28462C7F" w14:textId="77777777" w:rsidR="002D1290" w:rsidRDefault="00421DE6">
      <w:pPr>
        <w:pStyle w:val="23"/>
        <w:rPr>
          <w:rFonts w:asciiTheme="minorHAnsi" w:eastAsiaTheme="minorEastAsia" w:hAnsiTheme="minorHAnsi" w:cstheme="minorBidi"/>
          <w:sz w:val="22"/>
          <w:szCs w:val="22"/>
        </w:rPr>
      </w:pPr>
      <w:hyperlink w:anchor="_Toc72496210" w:history="1">
        <w:r w:rsidR="002D1290" w:rsidRPr="00464E3E">
          <w:rPr>
            <w:rStyle w:val="af3"/>
          </w:rPr>
          <w:t>3.2 Разработка даталогической и физической моделей базы данных</w:t>
        </w:r>
        <w:r w:rsidR="002D1290">
          <w:rPr>
            <w:webHidden/>
          </w:rPr>
          <w:tab/>
        </w:r>
        <w:r w:rsidR="002D1290">
          <w:rPr>
            <w:webHidden/>
          </w:rPr>
          <w:fldChar w:fldCharType="begin"/>
        </w:r>
        <w:r w:rsidR="002D1290">
          <w:rPr>
            <w:webHidden/>
          </w:rPr>
          <w:instrText xml:space="preserve"> PAGEREF _Toc72496210 \h </w:instrText>
        </w:r>
        <w:r w:rsidR="002D1290">
          <w:rPr>
            <w:webHidden/>
          </w:rPr>
        </w:r>
        <w:r w:rsidR="002D1290">
          <w:rPr>
            <w:webHidden/>
          </w:rPr>
          <w:fldChar w:fldCharType="separate"/>
        </w:r>
        <w:r w:rsidR="00596992">
          <w:rPr>
            <w:webHidden/>
          </w:rPr>
          <w:t>43</w:t>
        </w:r>
        <w:r w:rsidR="002D1290">
          <w:rPr>
            <w:webHidden/>
          </w:rPr>
          <w:fldChar w:fldCharType="end"/>
        </w:r>
      </w:hyperlink>
    </w:p>
    <w:p w14:paraId="2725DE6D" w14:textId="77777777" w:rsidR="002D1290" w:rsidRDefault="00421DE6">
      <w:pPr>
        <w:pStyle w:val="23"/>
        <w:rPr>
          <w:rFonts w:asciiTheme="minorHAnsi" w:eastAsiaTheme="minorEastAsia" w:hAnsiTheme="minorHAnsi" w:cstheme="minorBidi"/>
          <w:sz w:val="22"/>
          <w:szCs w:val="22"/>
        </w:rPr>
      </w:pPr>
      <w:hyperlink w:anchor="_Toc72496211" w:history="1">
        <w:r w:rsidR="002D1290" w:rsidRPr="00464E3E">
          <w:rPr>
            <w:rStyle w:val="af3"/>
          </w:rPr>
          <w:t>3.3 Разработка алгоритма приложения и алгоритмов отдельных модулей</w:t>
        </w:r>
        <w:r w:rsidR="002D1290">
          <w:rPr>
            <w:webHidden/>
          </w:rPr>
          <w:tab/>
        </w:r>
        <w:r w:rsidR="002D1290">
          <w:rPr>
            <w:webHidden/>
          </w:rPr>
          <w:fldChar w:fldCharType="begin"/>
        </w:r>
        <w:r w:rsidR="002D1290">
          <w:rPr>
            <w:webHidden/>
          </w:rPr>
          <w:instrText xml:space="preserve"> PAGEREF _Toc72496211 \h </w:instrText>
        </w:r>
        <w:r w:rsidR="002D1290">
          <w:rPr>
            <w:webHidden/>
          </w:rPr>
        </w:r>
        <w:r w:rsidR="002D1290">
          <w:rPr>
            <w:webHidden/>
          </w:rPr>
          <w:fldChar w:fldCharType="separate"/>
        </w:r>
        <w:r w:rsidR="00596992">
          <w:rPr>
            <w:webHidden/>
          </w:rPr>
          <w:t>48</w:t>
        </w:r>
        <w:r w:rsidR="002D1290">
          <w:rPr>
            <w:webHidden/>
          </w:rPr>
          <w:fldChar w:fldCharType="end"/>
        </w:r>
      </w:hyperlink>
    </w:p>
    <w:p w14:paraId="72D2D0B7" w14:textId="77777777" w:rsidR="002D1290" w:rsidRDefault="00421DE6">
      <w:pPr>
        <w:pStyle w:val="13"/>
        <w:rPr>
          <w:rFonts w:asciiTheme="minorHAnsi" w:eastAsiaTheme="minorEastAsia" w:hAnsiTheme="minorHAnsi" w:cstheme="minorBidi"/>
          <w:sz w:val="22"/>
          <w:szCs w:val="22"/>
        </w:rPr>
      </w:pPr>
      <w:hyperlink w:anchor="_Toc72496212" w:history="1">
        <w:r w:rsidR="002D1290" w:rsidRPr="00464E3E">
          <w:rPr>
            <w:rStyle w:val="af3"/>
          </w:rPr>
          <w:t>4 Разработка приложения</w:t>
        </w:r>
        <w:r w:rsidR="002D1290">
          <w:rPr>
            <w:webHidden/>
          </w:rPr>
          <w:tab/>
        </w:r>
        <w:r w:rsidR="002D1290">
          <w:rPr>
            <w:webHidden/>
          </w:rPr>
          <w:fldChar w:fldCharType="begin"/>
        </w:r>
        <w:r w:rsidR="002D1290">
          <w:rPr>
            <w:webHidden/>
          </w:rPr>
          <w:instrText xml:space="preserve"> PAGEREF _Toc72496212 \h </w:instrText>
        </w:r>
        <w:r w:rsidR="002D1290">
          <w:rPr>
            <w:webHidden/>
          </w:rPr>
        </w:r>
        <w:r w:rsidR="002D1290">
          <w:rPr>
            <w:webHidden/>
          </w:rPr>
          <w:fldChar w:fldCharType="separate"/>
        </w:r>
        <w:r w:rsidR="00596992">
          <w:rPr>
            <w:webHidden/>
          </w:rPr>
          <w:t>52</w:t>
        </w:r>
        <w:r w:rsidR="002D1290">
          <w:rPr>
            <w:webHidden/>
          </w:rPr>
          <w:fldChar w:fldCharType="end"/>
        </w:r>
      </w:hyperlink>
    </w:p>
    <w:p w14:paraId="1C9DE382" w14:textId="77777777" w:rsidR="002D1290" w:rsidRDefault="00421DE6">
      <w:pPr>
        <w:pStyle w:val="23"/>
        <w:rPr>
          <w:rFonts w:asciiTheme="minorHAnsi" w:eastAsiaTheme="minorEastAsia" w:hAnsiTheme="minorHAnsi" w:cstheme="minorBidi"/>
          <w:sz w:val="22"/>
          <w:szCs w:val="22"/>
        </w:rPr>
      </w:pPr>
      <w:hyperlink w:anchor="_Toc72496213" w:history="1">
        <w:r w:rsidR="002D1290" w:rsidRPr="00464E3E">
          <w:rPr>
            <w:rStyle w:val="af3"/>
          </w:rPr>
          <w:t>4.1 Язык программирования Java</w:t>
        </w:r>
        <w:r w:rsidR="002D1290">
          <w:rPr>
            <w:webHidden/>
          </w:rPr>
          <w:tab/>
        </w:r>
        <w:r w:rsidR="002D1290">
          <w:rPr>
            <w:webHidden/>
          </w:rPr>
          <w:fldChar w:fldCharType="begin"/>
        </w:r>
        <w:r w:rsidR="002D1290">
          <w:rPr>
            <w:webHidden/>
          </w:rPr>
          <w:instrText xml:space="preserve"> PAGEREF _Toc72496213 \h </w:instrText>
        </w:r>
        <w:r w:rsidR="002D1290">
          <w:rPr>
            <w:webHidden/>
          </w:rPr>
        </w:r>
        <w:r w:rsidR="002D1290">
          <w:rPr>
            <w:webHidden/>
          </w:rPr>
          <w:fldChar w:fldCharType="separate"/>
        </w:r>
        <w:r w:rsidR="00596992">
          <w:rPr>
            <w:webHidden/>
          </w:rPr>
          <w:t>52</w:t>
        </w:r>
        <w:r w:rsidR="002D1290">
          <w:rPr>
            <w:webHidden/>
          </w:rPr>
          <w:fldChar w:fldCharType="end"/>
        </w:r>
      </w:hyperlink>
    </w:p>
    <w:p w14:paraId="702DC2C6" w14:textId="77777777" w:rsidR="002D1290" w:rsidRDefault="00421DE6">
      <w:pPr>
        <w:pStyle w:val="23"/>
        <w:rPr>
          <w:rFonts w:asciiTheme="minorHAnsi" w:eastAsiaTheme="minorEastAsia" w:hAnsiTheme="minorHAnsi" w:cstheme="minorBidi"/>
          <w:sz w:val="22"/>
          <w:szCs w:val="22"/>
        </w:rPr>
      </w:pPr>
      <w:hyperlink w:anchor="_Toc72496214" w:history="1">
        <w:r w:rsidR="002D1290" w:rsidRPr="00464E3E">
          <w:rPr>
            <w:rStyle w:val="af3"/>
          </w:rPr>
          <w:t>4.2 Взаимодействие с базой данных</w:t>
        </w:r>
        <w:r w:rsidR="002D1290">
          <w:rPr>
            <w:webHidden/>
          </w:rPr>
          <w:tab/>
        </w:r>
        <w:r w:rsidR="002D1290">
          <w:rPr>
            <w:webHidden/>
          </w:rPr>
          <w:fldChar w:fldCharType="begin"/>
        </w:r>
        <w:r w:rsidR="002D1290">
          <w:rPr>
            <w:webHidden/>
          </w:rPr>
          <w:instrText xml:space="preserve"> PAGEREF _Toc72496214 \h </w:instrText>
        </w:r>
        <w:r w:rsidR="002D1290">
          <w:rPr>
            <w:webHidden/>
          </w:rPr>
        </w:r>
        <w:r w:rsidR="002D1290">
          <w:rPr>
            <w:webHidden/>
          </w:rPr>
          <w:fldChar w:fldCharType="separate"/>
        </w:r>
        <w:r w:rsidR="00596992">
          <w:rPr>
            <w:webHidden/>
          </w:rPr>
          <w:t>53</w:t>
        </w:r>
        <w:r w:rsidR="002D1290">
          <w:rPr>
            <w:webHidden/>
          </w:rPr>
          <w:fldChar w:fldCharType="end"/>
        </w:r>
      </w:hyperlink>
    </w:p>
    <w:p w14:paraId="269609E3" w14:textId="77777777" w:rsidR="002D1290" w:rsidRDefault="00421DE6">
      <w:pPr>
        <w:pStyle w:val="23"/>
        <w:rPr>
          <w:rFonts w:asciiTheme="minorHAnsi" w:eastAsiaTheme="minorEastAsia" w:hAnsiTheme="minorHAnsi" w:cstheme="minorBidi"/>
          <w:sz w:val="22"/>
          <w:szCs w:val="22"/>
        </w:rPr>
      </w:pPr>
      <w:hyperlink w:anchor="_Toc72496215" w:history="1">
        <w:r w:rsidR="002D1290" w:rsidRPr="00464E3E">
          <w:rPr>
            <w:rStyle w:val="af3"/>
          </w:rPr>
          <w:t>4.3 Основные компоненты программного средства</w:t>
        </w:r>
        <w:r w:rsidR="002D1290">
          <w:rPr>
            <w:webHidden/>
          </w:rPr>
          <w:tab/>
        </w:r>
        <w:r w:rsidR="002D1290">
          <w:rPr>
            <w:webHidden/>
          </w:rPr>
          <w:fldChar w:fldCharType="begin"/>
        </w:r>
        <w:r w:rsidR="002D1290">
          <w:rPr>
            <w:webHidden/>
          </w:rPr>
          <w:instrText xml:space="preserve"> PAGEREF _Toc72496215 \h </w:instrText>
        </w:r>
        <w:r w:rsidR="002D1290">
          <w:rPr>
            <w:webHidden/>
          </w:rPr>
        </w:r>
        <w:r w:rsidR="002D1290">
          <w:rPr>
            <w:webHidden/>
          </w:rPr>
          <w:fldChar w:fldCharType="separate"/>
        </w:r>
        <w:r w:rsidR="00596992">
          <w:rPr>
            <w:webHidden/>
          </w:rPr>
          <w:t>54</w:t>
        </w:r>
        <w:r w:rsidR="002D1290">
          <w:rPr>
            <w:webHidden/>
          </w:rPr>
          <w:fldChar w:fldCharType="end"/>
        </w:r>
      </w:hyperlink>
    </w:p>
    <w:p w14:paraId="650608ED" w14:textId="77777777" w:rsidR="002D1290" w:rsidRDefault="00421DE6">
      <w:pPr>
        <w:pStyle w:val="13"/>
        <w:rPr>
          <w:rFonts w:asciiTheme="minorHAnsi" w:eastAsiaTheme="minorEastAsia" w:hAnsiTheme="minorHAnsi" w:cstheme="minorBidi"/>
          <w:sz w:val="22"/>
          <w:szCs w:val="22"/>
        </w:rPr>
      </w:pPr>
      <w:hyperlink w:anchor="_Toc72496216" w:history="1">
        <w:r w:rsidR="002D1290" w:rsidRPr="00464E3E">
          <w:rPr>
            <w:rStyle w:val="af3"/>
          </w:rPr>
          <w:t>5 Тестирование</w:t>
        </w:r>
        <w:r w:rsidR="002D1290" w:rsidRPr="00464E3E">
          <w:rPr>
            <w:rStyle w:val="af3"/>
            <w:lang w:val="en-US"/>
          </w:rPr>
          <w:t xml:space="preserve"> </w:t>
        </w:r>
        <w:r w:rsidR="002D1290" w:rsidRPr="00464E3E">
          <w:rPr>
            <w:rStyle w:val="af3"/>
          </w:rPr>
          <w:t>приложения</w:t>
        </w:r>
        <w:r w:rsidR="002D1290">
          <w:rPr>
            <w:webHidden/>
          </w:rPr>
          <w:tab/>
        </w:r>
        <w:r w:rsidR="002D1290">
          <w:rPr>
            <w:webHidden/>
          </w:rPr>
          <w:fldChar w:fldCharType="begin"/>
        </w:r>
        <w:r w:rsidR="002D1290">
          <w:rPr>
            <w:webHidden/>
          </w:rPr>
          <w:instrText xml:space="preserve"> PAGEREF _Toc72496216 \h </w:instrText>
        </w:r>
        <w:r w:rsidR="002D1290">
          <w:rPr>
            <w:webHidden/>
          </w:rPr>
        </w:r>
        <w:r w:rsidR="002D1290">
          <w:rPr>
            <w:webHidden/>
          </w:rPr>
          <w:fldChar w:fldCharType="separate"/>
        </w:r>
        <w:r w:rsidR="00596992">
          <w:rPr>
            <w:webHidden/>
          </w:rPr>
          <w:t>60</w:t>
        </w:r>
        <w:r w:rsidR="002D1290">
          <w:rPr>
            <w:webHidden/>
          </w:rPr>
          <w:fldChar w:fldCharType="end"/>
        </w:r>
      </w:hyperlink>
    </w:p>
    <w:p w14:paraId="33916688" w14:textId="77777777" w:rsidR="002D1290" w:rsidRDefault="00421DE6">
      <w:pPr>
        <w:pStyle w:val="13"/>
        <w:rPr>
          <w:rFonts w:asciiTheme="minorHAnsi" w:eastAsiaTheme="minorEastAsia" w:hAnsiTheme="minorHAnsi" w:cstheme="minorBidi"/>
          <w:sz w:val="22"/>
          <w:szCs w:val="22"/>
        </w:rPr>
      </w:pPr>
      <w:hyperlink w:anchor="_Toc72496217" w:history="1">
        <w:r w:rsidR="002D1290" w:rsidRPr="00464E3E">
          <w:rPr>
            <w:rStyle w:val="af3"/>
          </w:rPr>
          <w:t>6 Руководство по установке и использованию приложения</w:t>
        </w:r>
        <w:r w:rsidR="002D1290">
          <w:rPr>
            <w:webHidden/>
          </w:rPr>
          <w:tab/>
        </w:r>
        <w:r w:rsidR="002D1290">
          <w:rPr>
            <w:webHidden/>
          </w:rPr>
          <w:fldChar w:fldCharType="begin"/>
        </w:r>
        <w:r w:rsidR="002D1290">
          <w:rPr>
            <w:webHidden/>
          </w:rPr>
          <w:instrText xml:space="preserve"> PAGEREF _Toc72496217 \h </w:instrText>
        </w:r>
        <w:r w:rsidR="002D1290">
          <w:rPr>
            <w:webHidden/>
          </w:rPr>
        </w:r>
        <w:r w:rsidR="002D1290">
          <w:rPr>
            <w:webHidden/>
          </w:rPr>
          <w:fldChar w:fldCharType="separate"/>
        </w:r>
        <w:r w:rsidR="00596992">
          <w:rPr>
            <w:webHidden/>
          </w:rPr>
          <w:t>66</w:t>
        </w:r>
        <w:r w:rsidR="002D1290">
          <w:rPr>
            <w:webHidden/>
          </w:rPr>
          <w:fldChar w:fldCharType="end"/>
        </w:r>
      </w:hyperlink>
    </w:p>
    <w:p w14:paraId="6C17419A" w14:textId="77777777" w:rsidR="002D1290" w:rsidRDefault="00421DE6">
      <w:pPr>
        <w:pStyle w:val="23"/>
        <w:rPr>
          <w:rFonts w:asciiTheme="minorHAnsi" w:eastAsiaTheme="minorEastAsia" w:hAnsiTheme="minorHAnsi" w:cstheme="minorBidi"/>
          <w:sz w:val="22"/>
          <w:szCs w:val="22"/>
        </w:rPr>
      </w:pPr>
      <w:hyperlink w:anchor="_Toc72496218" w:history="1">
        <w:r w:rsidR="002D1290" w:rsidRPr="00464E3E">
          <w:rPr>
            <w:rStyle w:val="af3"/>
          </w:rPr>
          <w:t>6.1 Установка программного средства</w:t>
        </w:r>
        <w:r w:rsidR="002D1290">
          <w:rPr>
            <w:webHidden/>
          </w:rPr>
          <w:tab/>
        </w:r>
        <w:r w:rsidR="002D1290">
          <w:rPr>
            <w:webHidden/>
          </w:rPr>
          <w:fldChar w:fldCharType="begin"/>
        </w:r>
        <w:r w:rsidR="002D1290">
          <w:rPr>
            <w:webHidden/>
          </w:rPr>
          <w:instrText xml:space="preserve"> PAGEREF _Toc72496218 \h </w:instrText>
        </w:r>
        <w:r w:rsidR="002D1290">
          <w:rPr>
            <w:webHidden/>
          </w:rPr>
        </w:r>
        <w:r w:rsidR="002D1290">
          <w:rPr>
            <w:webHidden/>
          </w:rPr>
          <w:fldChar w:fldCharType="separate"/>
        </w:r>
        <w:r w:rsidR="00596992">
          <w:rPr>
            <w:webHidden/>
          </w:rPr>
          <w:t>66</w:t>
        </w:r>
        <w:r w:rsidR="002D1290">
          <w:rPr>
            <w:webHidden/>
          </w:rPr>
          <w:fldChar w:fldCharType="end"/>
        </w:r>
      </w:hyperlink>
    </w:p>
    <w:p w14:paraId="533C94C0" w14:textId="77777777" w:rsidR="002D1290" w:rsidRDefault="00421DE6">
      <w:pPr>
        <w:pStyle w:val="23"/>
        <w:rPr>
          <w:rFonts w:asciiTheme="minorHAnsi" w:eastAsiaTheme="minorEastAsia" w:hAnsiTheme="minorHAnsi" w:cstheme="minorBidi"/>
          <w:sz w:val="22"/>
          <w:szCs w:val="22"/>
        </w:rPr>
      </w:pPr>
      <w:hyperlink w:anchor="_Toc72496219" w:history="1">
        <w:r w:rsidR="002D1290" w:rsidRPr="00464E3E">
          <w:rPr>
            <w:rStyle w:val="af3"/>
          </w:rPr>
          <w:t>6.2 Руководство по использованию программного средства</w:t>
        </w:r>
        <w:r w:rsidR="002D1290">
          <w:rPr>
            <w:webHidden/>
          </w:rPr>
          <w:tab/>
        </w:r>
        <w:r w:rsidR="002D1290">
          <w:rPr>
            <w:webHidden/>
          </w:rPr>
          <w:fldChar w:fldCharType="begin"/>
        </w:r>
        <w:r w:rsidR="002D1290">
          <w:rPr>
            <w:webHidden/>
          </w:rPr>
          <w:instrText xml:space="preserve"> PAGEREF _Toc72496219 \h </w:instrText>
        </w:r>
        <w:r w:rsidR="002D1290">
          <w:rPr>
            <w:webHidden/>
          </w:rPr>
        </w:r>
        <w:r w:rsidR="002D1290">
          <w:rPr>
            <w:webHidden/>
          </w:rPr>
          <w:fldChar w:fldCharType="separate"/>
        </w:r>
        <w:r w:rsidR="00596992">
          <w:rPr>
            <w:webHidden/>
          </w:rPr>
          <w:t>66</w:t>
        </w:r>
        <w:r w:rsidR="002D1290">
          <w:rPr>
            <w:webHidden/>
          </w:rPr>
          <w:fldChar w:fldCharType="end"/>
        </w:r>
      </w:hyperlink>
    </w:p>
    <w:p w14:paraId="5623617D" w14:textId="77777777" w:rsidR="002D1290" w:rsidRDefault="00421DE6">
      <w:pPr>
        <w:pStyle w:val="13"/>
        <w:rPr>
          <w:rFonts w:asciiTheme="minorHAnsi" w:eastAsiaTheme="minorEastAsia" w:hAnsiTheme="minorHAnsi" w:cstheme="minorBidi"/>
          <w:sz w:val="22"/>
          <w:szCs w:val="22"/>
        </w:rPr>
      </w:pPr>
      <w:hyperlink w:anchor="_Toc72496220" w:history="1">
        <w:r w:rsidR="002D1290" w:rsidRPr="00464E3E">
          <w:rPr>
            <w:rStyle w:val="af3"/>
          </w:rPr>
          <w:t>7 Технико-экономическое обоснование разработки веб-приложения для синтеза, хранения и распространения аудиокниг</w:t>
        </w:r>
        <w:r w:rsidR="002D1290">
          <w:rPr>
            <w:webHidden/>
          </w:rPr>
          <w:tab/>
        </w:r>
        <w:r w:rsidR="002D1290">
          <w:rPr>
            <w:webHidden/>
          </w:rPr>
          <w:fldChar w:fldCharType="begin"/>
        </w:r>
        <w:r w:rsidR="002D1290">
          <w:rPr>
            <w:webHidden/>
          </w:rPr>
          <w:instrText xml:space="preserve"> PAGEREF _Toc72496220 \h </w:instrText>
        </w:r>
        <w:r w:rsidR="002D1290">
          <w:rPr>
            <w:webHidden/>
          </w:rPr>
        </w:r>
        <w:r w:rsidR="002D1290">
          <w:rPr>
            <w:webHidden/>
          </w:rPr>
          <w:fldChar w:fldCharType="separate"/>
        </w:r>
        <w:r w:rsidR="00596992">
          <w:rPr>
            <w:webHidden/>
          </w:rPr>
          <w:t>78</w:t>
        </w:r>
        <w:r w:rsidR="002D1290">
          <w:rPr>
            <w:webHidden/>
          </w:rPr>
          <w:fldChar w:fldCharType="end"/>
        </w:r>
      </w:hyperlink>
    </w:p>
    <w:p w14:paraId="265FED26" w14:textId="77777777" w:rsidR="002D1290" w:rsidRDefault="00421DE6">
      <w:pPr>
        <w:pStyle w:val="23"/>
        <w:rPr>
          <w:rFonts w:asciiTheme="minorHAnsi" w:eastAsiaTheme="minorEastAsia" w:hAnsiTheme="minorHAnsi" w:cstheme="minorBidi"/>
          <w:sz w:val="22"/>
          <w:szCs w:val="22"/>
        </w:rPr>
      </w:pPr>
      <w:hyperlink w:anchor="_Toc72496221" w:history="1">
        <w:r w:rsidR="002D1290" w:rsidRPr="00464E3E">
          <w:rPr>
            <w:rStyle w:val="af3"/>
          </w:rPr>
          <w:t>7.1 Назначение и функции веб-приложения, характеристика пользователей</w:t>
        </w:r>
        <w:r w:rsidR="002D1290">
          <w:rPr>
            <w:webHidden/>
          </w:rPr>
          <w:tab/>
        </w:r>
        <w:r w:rsidR="002D1290">
          <w:rPr>
            <w:webHidden/>
          </w:rPr>
          <w:fldChar w:fldCharType="begin"/>
        </w:r>
        <w:r w:rsidR="002D1290">
          <w:rPr>
            <w:webHidden/>
          </w:rPr>
          <w:instrText xml:space="preserve"> PAGEREF _Toc72496221 \h </w:instrText>
        </w:r>
        <w:r w:rsidR="002D1290">
          <w:rPr>
            <w:webHidden/>
          </w:rPr>
        </w:r>
        <w:r w:rsidR="002D1290">
          <w:rPr>
            <w:webHidden/>
          </w:rPr>
          <w:fldChar w:fldCharType="separate"/>
        </w:r>
        <w:r w:rsidR="00596992">
          <w:rPr>
            <w:webHidden/>
          </w:rPr>
          <w:t>78</w:t>
        </w:r>
        <w:r w:rsidR="002D1290">
          <w:rPr>
            <w:webHidden/>
          </w:rPr>
          <w:fldChar w:fldCharType="end"/>
        </w:r>
      </w:hyperlink>
    </w:p>
    <w:p w14:paraId="4919A47E" w14:textId="77777777" w:rsidR="002D1290" w:rsidRDefault="00421DE6">
      <w:pPr>
        <w:pStyle w:val="23"/>
        <w:rPr>
          <w:rFonts w:asciiTheme="minorHAnsi" w:eastAsiaTheme="minorEastAsia" w:hAnsiTheme="minorHAnsi" w:cstheme="minorBidi"/>
          <w:sz w:val="22"/>
          <w:szCs w:val="22"/>
        </w:rPr>
      </w:pPr>
      <w:hyperlink w:anchor="_Toc72496222" w:history="1">
        <w:r w:rsidR="002D1290" w:rsidRPr="00464E3E">
          <w:rPr>
            <w:rStyle w:val="af3"/>
          </w:rPr>
          <w:t>7.2 Расчет затрат на разработку веб-приложения для синтеза, хранения и распространения аудиокниг</w:t>
        </w:r>
        <w:r w:rsidR="002D1290">
          <w:rPr>
            <w:webHidden/>
          </w:rPr>
          <w:tab/>
        </w:r>
        <w:r w:rsidR="002D1290">
          <w:rPr>
            <w:webHidden/>
          </w:rPr>
          <w:fldChar w:fldCharType="begin"/>
        </w:r>
        <w:r w:rsidR="002D1290">
          <w:rPr>
            <w:webHidden/>
          </w:rPr>
          <w:instrText xml:space="preserve"> PAGEREF _Toc72496222 \h </w:instrText>
        </w:r>
        <w:r w:rsidR="002D1290">
          <w:rPr>
            <w:webHidden/>
          </w:rPr>
        </w:r>
        <w:r w:rsidR="002D1290">
          <w:rPr>
            <w:webHidden/>
          </w:rPr>
          <w:fldChar w:fldCharType="separate"/>
        </w:r>
        <w:r w:rsidR="00596992">
          <w:rPr>
            <w:webHidden/>
          </w:rPr>
          <w:t>79</w:t>
        </w:r>
        <w:r w:rsidR="002D1290">
          <w:rPr>
            <w:webHidden/>
          </w:rPr>
          <w:fldChar w:fldCharType="end"/>
        </w:r>
      </w:hyperlink>
    </w:p>
    <w:p w14:paraId="77C85FDE" w14:textId="77777777" w:rsidR="002D1290" w:rsidRDefault="00421DE6">
      <w:pPr>
        <w:pStyle w:val="23"/>
        <w:rPr>
          <w:rFonts w:asciiTheme="minorHAnsi" w:eastAsiaTheme="minorEastAsia" w:hAnsiTheme="minorHAnsi" w:cstheme="minorBidi"/>
          <w:sz w:val="22"/>
          <w:szCs w:val="22"/>
        </w:rPr>
      </w:pPr>
      <w:hyperlink w:anchor="_Toc72496223" w:history="1">
        <w:r w:rsidR="002D1290" w:rsidRPr="00464E3E">
          <w:rPr>
            <w:rStyle w:val="af3"/>
          </w:rPr>
          <w:t>7.3 Оценка эффекта от использования веб-приложения</w:t>
        </w:r>
        <w:r w:rsidR="002D1290">
          <w:rPr>
            <w:webHidden/>
          </w:rPr>
          <w:tab/>
        </w:r>
        <w:r w:rsidR="002D1290">
          <w:rPr>
            <w:webHidden/>
          </w:rPr>
          <w:fldChar w:fldCharType="begin"/>
        </w:r>
        <w:r w:rsidR="002D1290">
          <w:rPr>
            <w:webHidden/>
          </w:rPr>
          <w:instrText xml:space="preserve"> PAGEREF _Toc72496223 \h </w:instrText>
        </w:r>
        <w:r w:rsidR="002D1290">
          <w:rPr>
            <w:webHidden/>
          </w:rPr>
        </w:r>
        <w:r w:rsidR="002D1290">
          <w:rPr>
            <w:webHidden/>
          </w:rPr>
          <w:fldChar w:fldCharType="separate"/>
        </w:r>
        <w:r w:rsidR="00596992">
          <w:rPr>
            <w:webHidden/>
          </w:rPr>
          <w:t>82</w:t>
        </w:r>
        <w:r w:rsidR="002D1290">
          <w:rPr>
            <w:webHidden/>
          </w:rPr>
          <w:fldChar w:fldCharType="end"/>
        </w:r>
      </w:hyperlink>
    </w:p>
    <w:p w14:paraId="5D12CFA4" w14:textId="77777777" w:rsidR="002D1290" w:rsidRDefault="00421DE6">
      <w:pPr>
        <w:pStyle w:val="23"/>
        <w:rPr>
          <w:rFonts w:asciiTheme="minorHAnsi" w:eastAsiaTheme="minorEastAsia" w:hAnsiTheme="minorHAnsi" w:cstheme="minorBidi"/>
          <w:sz w:val="22"/>
          <w:szCs w:val="22"/>
        </w:rPr>
      </w:pPr>
      <w:hyperlink w:anchor="_Toc72496224" w:history="1">
        <w:r w:rsidR="002D1290" w:rsidRPr="00464E3E">
          <w:rPr>
            <w:rStyle w:val="af3"/>
          </w:rPr>
          <w:t>7.4 Расчёт показателей эффективности инвестиций в разработку приложения</w:t>
        </w:r>
        <w:r w:rsidR="002D1290">
          <w:rPr>
            <w:webHidden/>
          </w:rPr>
          <w:tab/>
        </w:r>
        <w:r w:rsidR="002D1290">
          <w:rPr>
            <w:webHidden/>
          </w:rPr>
          <w:fldChar w:fldCharType="begin"/>
        </w:r>
        <w:r w:rsidR="002D1290">
          <w:rPr>
            <w:webHidden/>
          </w:rPr>
          <w:instrText xml:space="preserve"> PAGEREF _Toc72496224 \h </w:instrText>
        </w:r>
        <w:r w:rsidR="002D1290">
          <w:rPr>
            <w:webHidden/>
          </w:rPr>
        </w:r>
        <w:r w:rsidR="002D1290">
          <w:rPr>
            <w:webHidden/>
          </w:rPr>
          <w:fldChar w:fldCharType="separate"/>
        </w:r>
        <w:r w:rsidR="00596992">
          <w:rPr>
            <w:webHidden/>
          </w:rPr>
          <w:t>84</w:t>
        </w:r>
        <w:r w:rsidR="002D1290">
          <w:rPr>
            <w:webHidden/>
          </w:rPr>
          <w:fldChar w:fldCharType="end"/>
        </w:r>
      </w:hyperlink>
    </w:p>
    <w:p w14:paraId="35B4BA7E" w14:textId="77777777" w:rsidR="002D1290" w:rsidRDefault="00421DE6">
      <w:pPr>
        <w:pStyle w:val="23"/>
        <w:rPr>
          <w:rFonts w:asciiTheme="minorHAnsi" w:eastAsiaTheme="minorEastAsia" w:hAnsiTheme="minorHAnsi" w:cstheme="minorBidi"/>
          <w:sz w:val="22"/>
          <w:szCs w:val="22"/>
        </w:rPr>
      </w:pPr>
      <w:hyperlink w:anchor="_Toc72496225" w:history="1">
        <w:r w:rsidR="002D1290" w:rsidRPr="00464E3E">
          <w:rPr>
            <w:rStyle w:val="af3"/>
          </w:rPr>
          <w:t>7.5 Вывод</w:t>
        </w:r>
        <w:r w:rsidR="002D1290">
          <w:rPr>
            <w:webHidden/>
          </w:rPr>
          <w:tab/>
        </w:r>
        <w:r w:rsidR="002D1290">
          <w:rPr>
            <w:webHidden/>
          </w:rPr>
          <w:fldChar w:fldCharType="begin"/>
        </w:r>
        <w:r w:rsidR="002D1290">
          <w:rPr>
            <w:webHidden/>
          </w:rPr>
          <w:instrText xml:space="preserve"> PAGEREF _Toc72496225 \h </w:instrText>
        </w:r>
        <w:r w:rsidR="002D1290">
          <w:rPr>
            <w:webHidden/>
          </w:rPr>
        </w:r>
        <w:r w:rsidR="002D1290">
          <w:rPr>
            <w:webHidden/>
          </w:rPr>
          <w:fldChar w:fldCharType="separate"/>
        </w:r>
        <w:r w:rsidR="00596992">
          <w:rPr>
            <w:webHidden/>
          </w:rPr>
          <w:t>84</w:t>
        </w:r>
        <w:r w:rsidR="002D1290">
          <w:rPr>
            <w:webHidden/>
          </w:rPr>
          <w:fldChar w:fldCharType="end"/>
        </w:r>
      </w:hyperlink>
    </w:p>
    <w:p w14:paraId="71634D89" w14:textId="77777777" w:rsidR="002D1290" w:rsidRDefault="00421DE6">
      <w:pPr>
        <w:pStyle w:val="13"/>
        <w:rPr>
          <w:rFonts w:asciiTheme="minorHAnsi" w:eastAsiaTheme="minorEastAsia" w:hAnsiTheme="minorHAnsi" w:cstheme="minorBidi"/>
          <w:sz w:val="22"/>
          <w:szCs w:val="22"/>
        </w:rPr>
      </w:pPr>
      <w:hyperlink w:anchor="_Toc72496226" w:history="1">
        <w:r w:rsidR="002D1290" w:rsidRPr="00464E3E">
          <w:rPr>
            <w:rStyle w:val="af3"/>
          </w:rPr>
          <w:t>Заключение</w:t>
        </w:r>
        <w:r w:rsidR="002D1290">
          <w:rPr>
            <w:webHidden/>
          </w:rPr>
          <w:tab/>
        </w:r>
        <w:r w:rsidR="002D1290">
          <w:rPr>
            <w:webHidden/>
          </w:rPr>
          <w:fldChar w:fldCharType="begin"/>
        </w:r>
        <w:r w:rsidR="002D1290">
          <w:rPr>
            <w:webHidden/>
          </w:rPr>
          <w:instrText xml:space="preserve"> PAGEREF _Toc72496226 \h </w:instrText>
        </w:r>
        <w:r w:rsidR="002D1290">
          <w:rPr>
            <w:webHidden/>
          </w:rPr>
        </w:r>
        <w:r w:rsidR="002D1290">
          <w:rPr>
            <w:webHidden/>
          </w:rPr>
          <w:fldChar w:fldCharType="separate"/>
        </w:r>
        <w:r w:rsidR="00596992">
          <w:rPr>
            <w:webHidden/>
          </w:rPr>
          <w:t>86</w:t>
        </w:r>
        <w:r w:rsidR="002D1290">
          <w:rPr>
            <w:webHidden/>
          </w:rPr>
          <w:fldChar w:fldCharType="end"/>
        </w:r>
      </w:hyperlink>
    </w:p>
    <w:p w14:paraId="09A271D7" w14:textId="77777777" w:rsidR="002D1290" w:rsidRDefault="00421DE6">
      <w:pPr>
        <w:pStyle w:val="13"/>
        <w:rPr>
          <w:rFonts w:asciiTheme="minorHAnsi" w:eastAsiaTheme="minorEastAsia" w:hAnsiTheme="minorHAnsi" w:cstheme="minorBidi"/>
          <w:sz w:val="22"/>
          <w:szCs w:val="22"/>
        </w:rPr>
      </w:pPr>
      <w:hyperlink w:anchor="_Toc72496227" w:history="1">
        <w:r w:rsidR="002D1290" w:rsidRPr="00464E3E">
          <w:rPr>
            <w:rStyle w:val="af3"/>
          </w:rPr>
          <w:t>Список использованных источников</w:t>
        </w:r>
        <w:r w:rsidR="002D1290">
          <w:rPr>
            <w:webHidden/>
          </w:rPr>
          <w:tab/>
        </w:r>
        <w:r w:rsidR="002D1290">
          <w:rPr>
            <w:webHidden/>
          </w:rPr>
          <w:fldChar w:fldCharType="begin"/>
        </w:r>
        <w:r w:rsidR="002D1290">
          <w:rPr>
            <w:webHidden/>
          </w:rPr>
          <w:instrText xml:space="preserve"> PAGEREF _Toc72496227 \h </w:instrText>
        </w:r>
        <w:r w:rsidR="002D1290">
          <w:rPr>
            <w:webHidden/>
          </w:rPr>
        </w:r>
        <w:r w:rsidR="002D1290">
          <w:rPr>
            <w:webHidden/>
          </w:rPr>
          <w:fldChar w:fldCharType="separate"/>
        </w:r>
        <w:r w:rsidR="00596992">
          <w:rPr>
            <w:webHidden/>
          </w:rPr>
          <w:t>87</w:t>
        </w:r>
        <w:r w:rsidR="002D1290">
          <w:rPr>
            <w:webHidden/>
          </w:rPr>
          <w:fldChar w:fldCharType="end"/>
        </w:r>
      </w:hyperlink>
    </w:p>
    <w:p w14:paraId="37F5FC54" w14:textId="77777777" w:rsidR="002D1290" w:rsidRDefault="00421DE6">
      <w:pPr>
        <w:pStyle w:val="13"/>
        <w:rPr>
          <w:rFonts w:asciiTheme="minorHAnsi" w:eastAsiaTheme="minorEastAsia" w:hAnsiTheme="minorHAnsi" w:cstheme="minorBidi"/>
          <w:sz w:val="22"/>
          <w:szCs w:val="22"/>
        </w:rPr>
      </w:pPr>
      <w:hyperlink w:anchor="_Toc72496228" w:history="1">
        <w:r w:rsidR="002D1290" w:rsidRPr="00464E3E">
          <w:rPr>
            <w:rStyle w:val="af3"/>
          </w:rPr>
          <w:t>Приложение А</w:t>
        </w:r>
        <w:r w:rsidR="002D1290">
          <w:rPr>
            <w:webHidden/>
          </w:rPr>
          <w:tab/>
        </w:r>
        <w:r w:rsidR="002D1290">
          <w:rPr>
            <w:webHidden/>
          </w:rPr>
          <w:fldChar w:fldCharType="begin"/>
        </w:r>
        <w:r w:rsidR="002D1290">
          <w:rPr>
            <w:webHidden/>
          </w:rPr>
          <w:instrText xml:space="preserve"> PAGEREF _Toc72496228 \h </w:instrText>
        </w:r>
        <w:r w:rsidR="002D1290">
          <w:rPr>
            <w:webHidden/>
          </w:rPr>
        </w:r>
        <w:r w:rsidR="002D1290">
          <w:rPr>
            <w:webHidden/>
          </w:rPr>
          <w:fldChar w:fldCharType="separate"/>
        </w:r>
        <w:r w:rsidR="00596992">
          <w:rPr>
            <w:webHidden/>
          </w:rPr>
          <w:t>88</w:t>
        </w:r>
        <w:r w:rsidR="002D1290">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72496200"/>
      <w:r w:rsidRPr="00E314B6">
        <w:lastRenderedPageBreak/>
        <w:t>В</w:t>
      </w:r>
      <w:r w:rsidR="00A85CB3" w:rsidRPr="00E314B6">
        <w:t>ведение</w:t>
      </w:r>
      <w:bookmarkEnd w:id="1"/>
    </w:p>
    <w:p w14:paraId="298806B6" w14:textId="627649AF" w:rsidR="00A85CB3" w:rsidRDefault="00A85CB3" w:rsidP="00A85CB3">
      <w:pPr>
        <w:pStyle w:val="11"/>
        <w:jc w:val="center"/>
      </w:pPr>
    </w:p>
    <w:p w14:paraId="58F693E1" w14:textId="77777777" w:rsidR="00CB05FD" w:rsidRPr="001061B6" w:rsidRDefault="00CB05FD" w:rsidP="00CB05FD">
      <w:pPr>
        <w:pStyle w:val="a5"/>
      </w:pPr>
      <w:r w:rsidRPr="0088247B">
        <w:t>Аудиокн</w:t>
      </w:r>
      <w:r>
        <w:t>и́га (от лат. audio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2" w:name="_Toc72496201"/>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2"/>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3" w:name="_Toc72496202"/>
      <w:r w:rsidRPr="00BA66B9">
        <w:t>1</w:t>
      </w:r>
      <w:r w:rsidRPr="00C11900">
        <w:t xml:space="preserve">.1 </w:t>
      </w:r>
      <w:bookmarkStart w:id="4" w:name="_Hlk5645673"/>
      <w:r w:rsidRPr="003B1716">
        <w:t>Анализ литературных источников</w:t>
      </w:r>
      <w:bookmarkEnd w:id="3"/>
      <w:bookmarkEnd w:id="4"/>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17F66771"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 xml:space="preserve">и в любое время </w:t>
      </w:r>
      <w:r w:rsidR="008042D4">
        <w:t>[2</w:t>
      </w:r>
      <w:r w:rsidRPr="0027461F">
        <w:t>].</w:t>
      </w:r>
      <w:r w:rsidRPr="004A7FE5">
        <w:t xml:space="preserve"> </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r>
        <w:t xml:space="preserve">аудиоформаты,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Таким образом разрабатываемое в рамках данного дипломного проекта приложение может быть определено как электронная библиотека, хранящая документы в аудиоформате.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за и формантно-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797CF22A" w:rsidR="004B4D50" w:rsidRDefault="004B4D50" w:rsidP="004B4D50">
      <w:pPr>
        <w:pStyle w:val="a5"/>
      </w:pPr>
      <w:r w:rsidRPr="007248CE">
        <w:t>Формантно-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4C1702" w:rsidRPr="004C1702">
        <w:t xml:space="preserve"> </w:t>
      </w:r>
      <w:r w:rsidR="008042D4">
        <w:t>[5</w:t>
      </w:r>
      <w:r w:rsidRPr="007248CE">
        <w:t>].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w:t>
      </w:r>
      <w:r w:rsidR="008042D4">
        <w:t>стью синтезируемых звуков речи</w:t>
      </w:r>
      <w:r w:rsidR="004C1702" w:rsidRPr="004C1702">
        <w:t xml:space="preserve"> </w:t>
      </w:r>
      <w:r w:rsidR="008042D4">
        <w:t>[4</w:t>
      </w:r>
      <w:r w:rsidRPr="007248CE">
        <w:t>].</w:t>
      </w:r>
    </w:p>
    <w:p w14:paraId="2A398D7D" w14:textId="53226CB4" w:rsidR="004B4D50" w:rsidRDefault="004B4D50" w:rsidP="004B4D50">
      <w:pPr>
        <w:pStyle w:val="a5"/>
      </w:pPr>
      <w:r>
        <w:lastRenderedPageBreak/>
        <w:t>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ф</w:t>
      </w:r>
      <w:r w:rsidRPr="007248CE">
        <w:t>ормантно-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5" w:name="_Toc72496203"/>
      <w:r w:rsidRPr="000D52BB">
        <w:t xml:space="preserve">1.2 </w:t>
      </w:r>
      <w:r w:rsidR="00D9300E" w:rsidRPr="000D52BB">
        <w:t>Аналоги</w:t>
      </w:r>
      <w:r w:rsidR="002413F4" w:rsidRPr="000D52BB">
        <w:t>, их недостатки и достоинства</w:t>
      </w:r>
      <w:bookmarkEnd w:id="5"/>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r w:rsidRPr="003C6A08">
        <w:rPr>
          <w:spacing w:val="4"/>
        </w:rPr>
        <w:t>Unitools</w:t>
      </w:r>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r w:rsidR="00AF096E" w:rsidRPr="003C6A08">
        <w:rPr>
          <w:spacing w:val="4"/>
        </w:rPr>
        <w:t>Unitools</w:t>
      </w:r>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6" w:name="_Toc72496204"/>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6"/>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никнейма</w:t>
      </w:r>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D6223E">
      <w:pPr>
        <w:pStyle w:val="a0"/>
        <w:ind w:left="0" w:firstLine="698"/>
      </w:pPr>
      <w:r>
        <w:t>название книги;</w:t>
      </w:r>
    </w:p>
    <w:p w14:paraId="683D2329" w14:textId="08FADF2B" w:rsidR="00584F70" w:rsidRDefault="001E0C9E" w:rsidP="00D6223E">
      <w:pPr>
        <w:pStyle w:val="a0"/>
        <w:ind w:left="0" w:firstLine="698"/>
      </w:pPr>
      <w:r>
        <w:t>авторы</w:t>
      </w:r>
      <w:r w:rsidR="00584F70">
        <w:t xml:space="preserve"> книги;</w:t>
      </w:r>
    </w:p>
    <w:p w14:paraId="0CCCFCA9" w14:textId="29575EBB" w:rsidR="006562BC" w:rsidRDefault="006562BC" w:rsidP="00D6223E">
      <w:pPr>
        <w:pStyle w:val="a0"/>
        <w:ind w:left="0" w:firstLine="698"/>
      </w:pPr>
      <w:r w:rsidRPr="006562BC">
        <w:t xml:space="preserve">исполнители </w:t>
      </w:r>
      <w:r>
        <w:t>озвучки</w:t>
      </w:r>
      <w:r w:rsidRPr="006562BC">
        <w:t>;</w:t>
      </w:r>
    </w:p>
    <w:p w14:paraId="0C7ACD90" w14:textId="1B501943" w:rsidR="00584F70" w:rsidRPr="006556AC" w:rsidRDefault="00584F70" w:rsidP="00D6223E">
      <w:pPr>
        <w:pStyle w:val="a0"/>
        <w:ind w:left="0" w:firstLine="698"/>
      </w:pPr>
      <w:r>
        <w:t>жанр</w:t>
      </w:r>
      <w:r w:rsidR="001E0C9E">
        <w:t>ы</w:t>
      </w:r>
      <w:r w:rsidRPr="00D6223E">
        <w:t>;</w:t>
      </w:r>
    </w:p>
    <w:p w14:paraId="5E2CD5D7" w14:textId="77777777" w:rsidR="00584F70" w:rsidRPr="006556AC" w:rsidRDefault="00584F70" w:rsidP="00D6223E">
      <w:pPr>
        <w:pStyle w:val="a0"/>
        <w:ind w:left="0" w:firstLine="698"/>
      </w:pPr>
      <w:r>
        <w:t>год издания</w:t>
      </w:r>
      <w:r w:rsidRPr="00D6223E">
        <w:t>;</w:t>
      </w:r>
    </w:p>
    <w:p w14:paraId="791492B6" w14:textId="77777777" w:rsidR="00584F70" w:rsidRPr="00887438" w:rsidRDefault="00584F70" w:rsidP="00D6223E">
      <w:pPr>
        <w:pStyle w:val="a0"/>
        <w:ind w:left="0" w:firstLine="698"/>
      </w:pPr>
      <w:r>
        <w:t>краткое описание</w:t>
      </w:r>
      <w:r w:rsidRPr="00D6223E">
        <w:t>;</w:t>
      </w:r>
    </w:p>
    <w:p w14:paraId="254D48C1" w14:textId="77777777" w:rsidR="00584F70" w:rsidRPr="006556AC" w:rsidRDefault="00584F70" w:rsidP="00D6223E">
      <w:pPr>
        <w:pStyle w:val="a0"/>
        <w:ind w:left="0" w:firstLine="698"/>
      </w:pPr>
      <w:r>
        <w:t>поле для выбора файла обложки</w:t>
      </w:r>
      <w:r w:rsidRPr="00887438">
        <w:t>;</w:t>
      </w:r>
    </w:p>
    <w:p w14:paraId="3C01E902" w14:textId="1A067900" w:rsidR="00584F70" w:rsidRDefault="00584F70" w:rsidP="00D6223E">
      <w:pPr>
        <w:pStyle w:val="a0"/>
        <w:ind w:left="0" w:firstLine="698"/>
      </w:pPr>
      <w:r>
        <w:lastRenderedPageBreak/>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58DA42E8" w:rsidR="00CF00CC" w:rsidRDefault="00427764" w:rsidP="00DB50C1">
      <w:pPr>
        <w:pStyle w:val="a0"/>
        <w:ind w:left="0" w:firstLine="698"/>
      </w:pPr>
      <w:r>
        <w:t>наименования</w:t>
      </w:r>
      <w:r w:rsidR="001E0C9E">
        <w:t xml:space="preserve"> </w:t>
      </w:r>
      <w:r w:rsidR="00CF00CC">
        <w:t>автор</w:t>
      </w:r>
      <w:r w:rsidR="001E0C9E">
        <w:t>ов</w:t>
      </w:r>
      <w:r w:rsidR="00CF00CC">
        <w:t xml:space="preserve"> книги;</w:t>
      </w:r>
    </w:p>
    <w:p w14:paraId="17D9FD62" w14:textId="2394298B" w:rsidR="006562BC" w:rsidRDefault="006562BC" w:rsidP="00DB50C1">
      <w:pPr>
        <w:pStyle w:val="a0"/>
        <w:ind w:left="0" w:firstLine="698"/>
      </w:pPr>
      <w:r>
        <w:t>наименования исполнителей озвучки</w:t>
      </w:r>
      <w:r>
        <w:rPr>
          <w:lang w:val="en-US"/>
        </w:rPr>
        <w:t>;</w:t>
      </w:r>
    </w:p>
    <w:p w14:paraId="28A2FE26" w14:textId="6FD5A631" w:rsidR="00887438" w:rsidRDefault="00887438" w:rsidP="00DB50C1">
      <w:pPr>
        <w:pStyle w:val="a0"/>
        <w:ind w:left="0" w:firstLine="698"/>
      </w:pPr>
      <w:r>
        <w:t>изображение обложки</w:t>
      </w:r>
      <w:r w:rsidRPr="00DB50C1">
        <w:t>;</w:t>
      </w:r>
    </w:p>
    <w:p w14:paraId="5CE597A7" w14:textId="45E41E6B" w:rsidR="00CF00CC" w:rsidRDefault="00CF00CC" w:rsidP="00DB50C1">
      <w:pPr>
        <w:pStyle w:val="a0"/>
        <w:ind w:left="0" w:firstLine="698"/>
      </w:pPr>
      <w:r>
        <w:t>жанр</w:t>
      </w:r>
      <w:r w:rsidR="001E0C9E">
        <w:t>ы</w:t>
      </w:r>
      <w:r w:rsidR="00505C8A">
        <w:rPr>
          <w:lang w:val="en-US"/>
        </w:rPr>
        <w:t xml:space="preserve"> </w:t>
      </w:r>
      <w:r w:rsidR="00505C8A">
        <w:t>аудиокниги</w:t>
      </w:r>
      <w:r w:rsidRPr="00DB50C1">
        <w:t>;</w:t>
      </w:r>
    </w:p>
    <w:p w14:paraId="5916006F" w14:textId="22580300" w:rsidR="006562BC" w:rsidRPr="006556AC" w:rsidRDefault="006562BC" w:rsidP="006562BC">
      <w:pPr>
        <w:pStyle w:val="a0"/>
        <w:ind w:left="0" w:firstLine="698"/>
      </w:pPr>
      <w:r>
        <w:t>дату и время добавления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2577CF46" w:rsidR="0001421A" w:rsidRDefault="0001421A" w:rsidP="00D4339D">
      <w:pPr>
        <w:pStyle w:val="a5"/>
      </w:pPr>
      <w:r>
        <w:t>Запрос должен содержать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74D1B04B"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w:t>
      </w:r>
      <w:r w:rsidR="00976BB6">
        <w:lastRenderedPageBreak/>
        <w:t>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4E8CB074" w:rsidR="00F5067C" w:rsidRDefault="00976BB6" w:rsidP="00F5067C">
      <w:pPr>
        <w:pStyle w:val="a0"/>
        <w:ind w:left="0" w:firstLine="698"/>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0B53DE">
      <w:pPr>
        <w:pStyle w:val="a0"/>
        <w:ind w:left="0" w:firstLine="698"/>
      </w:pPr>
      <w:r>
        <w:t>наименование исполнителя озвучки</w:t>
      </w:r>
      <w:r w:rsidRPr="00DB50C1">
        <w:t>;</w:t>
      </w:r>
    </w:p>
    <w:p w14:paraId="0969B4F6" w14:textId="63BEEEA5" w:rsidR="00F5067C" w:rsidRDefault="00210474" w:rsidP="00F5067C">
      <w:pPr>
        <w:pStyle w:val="a0"/>
        <w:ind w:left="0" w:firstLine="698"/>
      </w:pPr>
      <w:r>
        <w:t>год издания</w:t>
      </w:r>
      <w:r w:rsidR="00F5067C">
        <w:t>.</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08F8100D" w:rsidR="00CF425F" w:rsidRDefault="00CF425F" w:rsidP="00855C20">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rsidR="000B53DE">
        <w:t xml:space="preserve"> Кроме того, должна присутствовать возможность просмотра комментариев к аудиокниге. </w:t>
      </w:r>
      <w:r>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0B7AA099" w:rsidR="00C771F9" w:rsidRDefault="000B53DE" w:rsidP="00DB50C1">
      <w:pPr>
        <w:pStyle w:val="a0"/>
        <w:ind w:left="0" w:firstLine="698"/>
      </w:pPr>
      <w:r>
        <w:t>наименования</w:t>
      </w:r>
      <w:r w:rsidR="00427764">
        <w:t xml:space="preserve"> авторов</w:t>
      </w:r>
      <w:r w:rsidR="00C771F9">
        <w:t xml:space="preserve"> книги;</w:t>
      </w:r>
    </w:p>
    <w:p w14:paraId="733858D6" w14:textId="67AD3132" w:rsidR="00EE41DE" w:rsidRDefault="00EE41DE" w:rsidP="00EE41DE">
      <w:pPr>
        <w:pStyle w:val="a0"/>
        <w:ind w:left="0" w:firstLine="698"/>
      </w:pPr>
      <w:r>
        <w:t>наименования исполнителей озвучки;</w:t>
      </w:r>
    </w:p>
    <w:p w14:paraId="52E1F3CF" w14:textId="7BE1BF7F" w:rsidR="00C771F9" w:rsidRPr="006556AC" w:rsidRDefault="00C771F9" w:rsidP="00DB50C1">
      <w:pPr>
        <w:pStyle w:val="a0"/>
        <w:ind w:left="0" w:firstLine="698"/>
      </w:pPr>
      <w:r>
        <w:t>жанр</w:t>
      </w:r>
      <w:r w:rsidR="00427764">
        <w:t>ы</w:t>
      </w:r>
      <w:r w:rsidR="00505C8A">
        <w:t xml:space="preserve"> аудиокниги</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71559F98" w14:textId="188A6D83" w:rsidR="00C771F9" w:rsidRPr="00C771F9" w:rsidRDefault="00C771F9" w:rsidP="00855C20">
      <w:pPr>
        <w:pStyle w:val="a0"/>
        <w:ind w:left="0" w:firstLine="698"/>
      </w:pPr>
      <w:r>
        <w:t xml:space="preserve">рейтинг </w:t>
      </w:r>
      <w:r w:rsidR="00A91427">
        <w:t>аудио</w:t>
      </w:r>
      <w:r>
        <w:t>книги</w:t>
      </w:r>
      <w:r w:rsidRPr="00DB50C1">
        <w:t>;</w:t>
      </w:r>
    </w:p>
    <w:p w14:paraId="65999CE8" w14:textId="30173A0C" w:rsidR="00C771F9" w:rsidRPr="00C771F9" w:rsidRDefault="00C771F9" w:rsidP="00DB50C1">
      <w:pPr>
        <w:pStyle w:val="a0"/>
        <w:ind w:left="0" w:firstLine="698"/>
      </w:pPr>
      <w:r>
        <w:t>дату</w:t>
      </w:r>
      <w:r w:rsidR="00EE41DE">
        <w:t xml:space="preserve"> и время</w:t>
      </w:r>
      <w:r>
        <w:t xml:space="preserve">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7167416" w14:textId="1F4B6BD1" w:rsidR="00ED2427" w:rsidRDefault="00ED2427" w:rsidP="00ED2427">
      <w:pPr>
        <w:pStyle w:val="a5"/>
      </w:pPr>
      <w:r w:rsidRPr="00E014FD">
        <w:rPr>
          <w:b/>
        </w:rPr>
        <w:lastRenderedPageBreak/>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F974520" w:rsidR="00403D14" w:rsidRDefault="00403D14" w:rsidP="00403D14">
      <w:pPr>
        <w:pStyle w:val="a5"/>
      </w:pPr>
      <w:r>
        <w:t>Перед началом скачивания должен быть отображен формат и размер скачиваемого файла</w:t>
      </w:r>
      <w:r w:rsidR="009312D0">
        <w:t>.</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B00F5E7" w:rsidR="00190640" w:rsidRDefault="00C63FC4" w:rsidP="006544D5">
      <w:pPr>
        <w:pStyle w:val="a5"/>
      </w:pPr>
      <w:r>
        <w:t xml:space="preserve">В профиле пользователя должны отображаться никнейм и </w:t>
      </w:r>
      <w:r>
        <w:rPr>
          <w:lang w:val="en-US"/>
        </w:rPr>
        <w:t>email</w:t>
      </w:r>
      <w:r>
        <w:t xml:space="preserve">. </w:t>
      </w:r>
      <w:r w:rsidR="00855C20">
        <w:t xml:space="preserve">Для владельца профиля </w:t>
      </w:r>
      <w:r>
        <w:t>должна присутствовать возможность отредактировать профиль.</w:t>
      </w:r>
    </w:p>
    <w:p w14:paraId="23531F23" w14:textId="77777777" w:rsidR="00744DE3" w:rsidRPr="00255BF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0C6E6753" w:rsidR="00412946" w:rsidRDefault="00412946" w:rsidP="00412946">
      <w:pPr>
        <w:pStyle w:val="a5"/>
      </w:pPr>
      <w:r>
        <w:t>Элементы списка запросов должны содержать</w:t>
      </w:r>
      <w:r w:rsidR="0001220E">
        <w:t xml:space="preserve"> </w:t>
      </w:r>
      <w:r w:rsidR="00DF31CB">
        <w:t>наименование</w:t>
      </w:r>
      <w:r w:rsidR="00DF31CB" w:rsidRPr="00DF31CB">
        <w:t xml:space="preserve"> </w:t>
      </w:r>
      <w:r w:rsidR="00FA6B78">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p>
    <w:p w14:paraId="76B82D41" w14:textId="77777777" w:rsidR="006500BD" w:rsidRDefault="006500BD" w:rsidP="00412946">
      <w:pPr>
        <w:pStyle w:val="a5"/>
      </w:pPr>
    </w:p>
    <w:p w14:paraId="0C56DBF2" w14:textId="50C779C4" w:rsidR="006500BD" w:rsidRPr="009312D0" w:rsidRDefault="006500BD" w:rsidP="006500BD">
      <w:pPr>
        <w:pStyle w:val="a5"/>
        <w:rPr>
          <w:b/>
        </w:rPr>
      </w:pPr>
      <w:r w:rsidRPr="00E014FD">
        <w:rPr>
          <w:b/>
        </w:rPr>
        <w:t>1.3.</w:t>
      </w:r>
      <w:r>
        <w:rPr>
          <w:b/>
        </w:rPr>
        <w:t>2</w:t>
      </w:r>
      <w:r w:rsidRPr="00E014FD">
        <w:rPr>
          <w:b/>
        </w:rPr>
        <w:t>.</w:t>
      </w:r>
      <w:r>
        <w:rPr>
          <w:b/>
        </w:rPr>
        <w:t>19</w:t>
      </w:r>
      <w:r w:rsidRPr="006500BD">
        <w:t xml:space="preserve"> </w:t>
      </w:r>
      <w:r>
        <w:t>Подтверждение внесени</w:t>
      </w:r>
      <w:r w:rsidR="00DF31CB">
        <w:t>я</w:t>
      </w:r>
      <w:r>
        <w:t xml:space="preserve"> аудиокниги в список распространяемых</w:t>
      </w:r>
      <w:r w:rsidRPr="00403D14">
        <w:t xml:space="preserve"> </w:t>
      </w:r>
    </w:p>
    <w:p w14:paraId="2D8EE109" w14:textId="39CF3365" w:rsidR="00C63FC4" w:rsidRDefault="006500BD" w:rsidP="006544D5">
      <w:pPr>
        <w:pStyle w:val="a5"/>
      </w:pP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35212E2F" w14:textId="77777777" w:rsidR="00DF31CB" w:rsidRDefault="00DF31CB" w:rsidP="006544D5">
      <w:pPr>
        <w:pStyle w:val="a5"/>
      </w:pPr>
    </w:p>
    <w:p w14:paraId="63381592" w14:textId="10BE5000" w:rsidR="00EE41DE" w:rsidRPr="009312D0" w:rsidRDefault="00EE41DE" w:rsidP="00EE41DE">
      <w:pPr>
        <w:pStyle w:val="a5"/>
        <w:rPr>
          <w:b/>
        </w:rPr>
      </w:pPr>
      <w:r w:rsidRPr="00E014FD">
        <w:rPr>
          <w:b/>
        </w:rPr>
        <w:t>1.3.</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79A05FC5" w14:textId="77777777" w:rsidR="00EE41DE" w:rsidRDefault="00EE41DE" w:rsidP="00EE41DE">
      <w:pPr>
        <w:pStyle w:val="a5"/>
        <w:rPr>
          <w:b/>
        </w:rPr>
      </w:pPr>
      <w:r>
        <w:t>При отказе во внесения аудиокниги в список распространяемых, запрос на осуществление внесения должен быть удален.</w:t>
      </w:r>
    </w:p>
    <w:p w14:paraId="21AC1F43" w14:textId="77777777" w:rsidR="00EE41DE" w:rsidRDefault="00EE41DE" w:rsidP="006544D5">
      <w:pPr>
        <w:pStyle w:val="a5"/>
      </w:pPr>
    </w:p>
    <w:p w14:paraId="1E16688C" w14:textId="2B0F6B5C" w:rsidR="00EE41DE" w:rsidRDefault="00EE41DE" w:rsidP="00EE41DE">
      <w:pPr>
        <w:pStyle w:val="a5"/>
      </w:pPr>
      <w:r>
        <w:rPr>
          <w:b/>
        </w:rPr>
        <w:t>1.3.2.21</w:t>
      </w:r>
      <w:r>
        <w:t xml:space="preserve"> Отображение списка комментариев к аудиокниге</w:t>
      </w:r>
    </w:p>
    <w:p w14:paraId="5CB596B4" w14:textId="77777777" w:rsidR="00EE41DE" w:rsidRDefault="00EE41DE" w:rsidP="00EE41DE">
      <w:pPr>
        <w:pStyle w:val="a5"/>
      </w:pPr>
      <w:r>
        <w:t xml:space="preserve">В списке комментариев об аудиокниге должна содержаться информация </w:t>
      </w:r>
      <w:r>
        <w:lastRenderedPageBreak/>
        <w:t>о каждом из них. Информация о комментарии содержит:</w:t>
      </w:r>
    </w:p>
    <w:p w14:paraId="3D635B0C" w14:textId="77777777" w:rsidR="00EE41DE" w:rsidRDefault="00EE41DE" w:rsidP="00EE41DE">
      <w:pPr>
        <w:pStyle w:val="a0"/>
        <w:ind w:left="0" w:firstLine="698"/>
      </w:pPr>
      <w:r>
        <w:t>никнейм пользователя, который написал комментарий;</w:t>
      </w:r>
    </w:p>
    <w:p w14:paraId="27A8A52A" w14:textId="02AC892D" w:rsidR="00EE41DE" w:rsidRDefault="00EE41DE" w:rsidP="00EE41DE">
      <w:pPr>
        <w:pStyle w:val="a0"/>
        <w:ind w:left="0" w:firstLine="698"/>
      </w:pPr>
      <w:r>
        <w:t>дату и время написания комментария;</w:t>
      </w:r>
    </w:p>
    <w:p w14:paraId="0BD512E1" w14:textId="77777777" w:rsidR="00EE41DE" w:rsidRDefault="00EE41DE" w:rsidP="00EE41DE">
      <w:pPr>
        <w:pStyle w:val="a0"/>
        <w:ind w:left="0" w:firstLine="698"/>
      </w:pPr>
      <w:r>
        <w:t>текст комментария.</w:t>
      </w:r>
    </w:p>
    <w:p w14:paraId="0841F452" w14:textId="77777777" w:rsidR="00EE41DE" w:rsidRDefault="00EE41DE" w:rsidP="00EE41DE">
      <w:pPr>
        <w:pStyle w:val="a5"/>
        <w:rPr>
          <w:b/>
        </w:rPr>
      </w:pPr>
    </w:p>
    <w:p w14:paraId="65469234" w14:textId="6C8367DB" w:rsidR="00EE41DE" w:rsidRDefault="00EE41DE" w:rsidP="00EE41DE">
      <w:pPr>
        <w:pStyle w:val="a5"/>
      </w:pPr>
      <w:r>
        <w:rPr>
          <w:b/>
        </w:rPr>
        <w:t>1.3.2.22</w:t>
      </w:r>
      <w:r>
        <w:t xml:space="preserve"> Комментирование аудиокниги</w:t>
      </w:r>
    </w:p>
    <w:p w14:paraId="5F63B95E" w14:textId="77777777" w:rsidR="00EE41DE" w:rsidRDefault="00EE41DE" w:rsidP="00EE41DE">
      <w:pPr>
        <w:pStyle w:val="a5"/>
      </w:pP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lastRenderedPageBreak/>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процессор Intel Cor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390C19D6"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114F14">
        <w:rPr>
          <w:szCs w:val="28"/>
        </w:rPr>
        <w:t xml:space="preserve"> </w:t>
      </w:r>
      <w:r w:rsidR="00114F14">
        <w:t>версии</w:t>
      </w:r>
      <w:r w:rsidRPr="00033DD0">
        <w:rPr>
          <w:szCs w:val="28"/>
        </w:rPr>
        <w:t xml:space="preserve"> 10</w:t>
      </w:r>
      <w:r w:rsidR="00EE41DE" w:rsidRPr="00EE41DE">
        <w:rPr>
          <w:szCs w:val="28"/>
        </w:rPr>
        <w:t>.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7" w:name="_Toc72496205"/>
      <w:r w:rsidRPr="005F6F66">
        <w:lastRenderedPageBreak/>
        <w:t>2 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7C525FC6" w:rsidR="003A3A53" w:rsidRDefault="001A6B0F" w:rsidP="001A6B0F">
      <w:pPr>
        <w:pStyle w:val="21"/>
      </w:pPr>
      <w:bookmarkStart w:id="8" w:name="_Toc72496206"/>
      <w:r w:rsidRPr="00056F03">
        <w:t xml:space="preserve">2.1 </w:t>
      </w:r>
      <w:r w:rsidR="00056F03">
        <w:t>Функциональная модель программного средства</w:t>
      </w:r>
      <w:bookmarkEnd w:id="8"/>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9" w:name="_Toc72496207"/>
      <w:r w:rsidRPr="005F6F66">
        <w:t>2.2 Спецификация функциональных требований</w:t>
      </w:r>
      <w:bookmarkEnd w:id="9"/>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r w:rsidRPr="00051BEE">
        <w:t>Guest</w:t>
      </w:r>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необходимо удостовериться в уникальность введенного никниейма;</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r w:rsidRPr="00051BEE">
        <w:t>Guest</w:t>
      </w:r>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авления должн</w:t>
      </w:r>
      <w:r w:rsidR="001A15EB">
        <w:rPr>
          <w:lang w:val="en-GB"/>
        </w:rPr>
        <w:t>s</w:t>
      </w:r>
      <w:r w:rsidR="00F4583C">
        <w:t xml:space="preserve"> быть представлены</w:t>
      </w:r>
      <w:r>
        <w:t xml:space="preserve"> в</w:t>
      </w:r>
      <w:r w:rsidRPr="00976BB6">
        <w:t xml:space="preserve"> формат</w:t>
      </w:r>
      <w:r>
        <w:t>е</w:t>
      </w:r>
      <w:r w:rsidRPr="00976BB6">
        <w:t xml:space="preserve"> «dd/mm/yyyy</w:t>
      </w:r>
      <w:r w:rsidR="00F4583C">
        <w:t xml:space="preserve">  </w:t>
      </w:r>
      <w:r w:rsidR="00F4583C">
        <w:rPr>
          <w:lang w:val="en-US"/>
        </w:rPr>
        <w:t>HH</w:t>
      </w:r>
      <w:r w:rsidR="00F4583C" w:rsidRPr="00F4583C">
        <w:t>:</w:t>
      </w:r>
      <w:r w:rsidR="00F4583C">
        <w:rPr>
          <w:lang w:val="en-US"/>
        </w:rPr>
        <w:t>MM</w:t>
      </w:r>
      <w:r w:rsidR="00F4583C" w:rsidRPr="00F4583C">
        <w:t>:</w:t>
      </w:r>
      <w:r w:rsidR="00F4583C">
        <w:rPr>
          <w:lang w:val="en-US"/>
        </w:rPr>
        <w:t>SS</w:t>
      </w:r>
      <w:r w:rsidRPr="00976BB6">
        <w:t xml:space="preserve">», где «dd» - двухзначный день месяца, «mm» - двухзначный номер </w:t>
      </w:r>
      <w:r>
        <w:t xml:space="preserve">месяца, «yyyy»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r w:rsidRPr="00E52277">
        <w:t>png</w:t>
      </w:r>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r w:rsidRPr="00E05E86">
        <w:t>email</w:t>
      </w:r>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необходимо удостовериться в уникальность введенного никниейма;</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10" w:name="_Toc72496208"/>
      <w:r w:rsidRPr="005F6F66">
        <w:lastRenderedPageBreak/>
        <w:t>3 Проектирование приложения</w:t>
      </w:r>
      <w:bookmarkEnd w:id="10"/>
    </w:p>
    <w:p w14:paraId="08E0C07E" w14:textId="15F6CEA6" w:rsidR="00A85CB3" w:rsidRPr="005F6F66" w:rsidRDefault="00A85CB3" w:rsidP="003A3A53">
      <w:pPr>
        <w:pStyle w:val="11"/>
      </w:pPr>
    </w:p>
    <w:p w14:paraId="38628308" w14:textId="2E5698EF" w:rsidR="003A3A53" w:rsidRDefault="00B50C07" w:rsidP="00B50C07">
      <w:pPr>
        <w:pStyle w:val="21"/>
      </w:pPr>
      <w:bookmarkStart w:id="11" w:name="_Toc72496209"/>
      <w:r w:rsidRPr="005F6F66">
        <w:t>3.1 Разработка архитектуры приложения</w:t>
      </w:r>
      <w:bookmarkEnd w:id="11"/>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r w:rsidRPr="000E0B33">
        <w:t xml:space="preserve">многоразовость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фреймворк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десктопным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контроллер сериализует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2" w:name="_Toc72496210"/>
      <w:r w:rsidRPr="00CE5DB4">
        <w:t>3.2 Разработка</w:t>
      </w:r>
      <w:r w:rsidR="0082167A" w:rsidRPr="00CE5DB4">
        <w:t xml:space="preserve"> дата</w:t>
      </w:r>
      <w:r w:rsidR="00417F42" w:rsidRPr="00CE5DB4">
        <w:t>логической</w:t>
      </w:r>
      <w:r w:rsidR="0082167A" w:rsidRPr="00CE5DB4">
        <w:t xml:space="preserve"> и физической моделей</w:t>
      </w:r>
      <w:r w:rsidRPr="00CE5DB4">
        <w:t xml:space="preserve"> базы данных</w:t>
      </w:r>
      <w:bookmarkEnd w:id="12"/>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На датало</w:t>
      </w:r>
      <w:r w:rsidRPr="0082167A">
        <w:t xml:space="preserve">гическом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5AFCE25B"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Модель базы данных даталогического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r>
        <w:rPr>
          <w:spacing w:val="-4"/>
        </w:rPr>
        <w:t>Даталогическая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r>
              <w:rPr>
                <w:lang w:val="en-US"/>
              </w:rPr>
              <w:t>Picture_Path</w:t>
            </w:r>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r>
              <w:rPr>
                <w:lang w:val="en-US"/>
              </w:rPr>
              <w:t>Publication_Year</w:t>
            </w:r>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r>
              <w:rPr>
                <w:lang w:val="en-US"/>
              </w:rPr>
              <w:t>Add_Date</w:t>
            </w:r>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r>
              <w:rPr>
                <w:spacing w:val="-4"/>
                <w:lang w:val="en-US"/>
              </w:rPr>
              <w:t>Audiobook_FileId</w:t>
            </w:r>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r>
        <w:rPr>
          <w:spacing w:val="-4"/>
          <w:lang w:val="en-US"/>
        </w:rPr>
        <w:t>FileId</w:t>
      </w:r>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r>
        <w:rPr>
          <w:spacing w:val="-4"/>
        </w:rPr>
        <w:t>Даталогическая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r>
        <w:rPr>
          <w:spacing w:val="-4"/>
        </w:rPr>
        <w:t>Даталогическая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r>
        <w:rPr>
          <w:spacing w:val="-4"/>
        </w:rPr>
        <w:t>Даталогическая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r w:rsidRPr="00FF60CA">
              <w:t>Хэш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r>
        <w:rPr>
          <w:spacing w:val="-4"/>
        </w:rPr>
        <w:t>Даталогическая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r>
        <w:rPr>
          <w:spacing w:val="-4"/>
        </w:rPr>
        <w:t>Даталогическая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r>
              <w:rPr>
                <w:lang w:val="en-US"/>
              </w:rPr>
              <w:t>Audiobook_Id</w:t>
            </w:r>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r>
        <w:rPr>
          <w:spacing w:val="-4"/>
        </w:rPr>
        <w:t>Даталогическая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r>
              <w:rPr>
                <w:lang w:val="en-US"/>
              </w:rPr>
              <w:t>Audiobook_Id</w:t>
            </w:r>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r>
              <w:rPr>
                <w:lang w:val="en-US"/>
              </w:rPr>
              <w:t>Send_DateTime</w:t>
            </w:r>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r>
        <w:rPr>
          <w:spacing w:val="-4"/>
        </w:rPr>
        <w:t>Даталогическая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r>
              <w:rPr>
                <w:lang w:val="en-US"/>
              </w:rPr>
              <w:t>Audiobook_Id</w:t>
            </w:r>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r>
        <w:rPr>
          <w:spacing w:val="-4"/>
        </w:rPr>
        <w:t>Даталогическая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r>
              <w:rPr>
                <w:lang w:val="en-US"/>
              </w:rPr>
              <w:t>Audiobook_Id</w:t>
            </w:r>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r>
        <w:rPr>
          <w:spacing w:val="-4"/>
        </w:rPr>
        <w:t>Даталогическая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r>
              <w:rPr>
                <w:lang w:val="en-US"/>
              </w:rPr>
              <w:t>Audiobook_Id</w:t>
            </w:r>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r>
              <w:rPr>
                <w:lang w:val="en-US"/>
              </w:rPr>
              <w:t>Send_DateTime</w:t>
            </w:r>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3" w:name="_Toc69220228"/>
      <w:bookmarkStart w:id="14" w:name="_Toc69500546"/>
      <w:bookmarkStart w:id="15" w:name="_Toc69679667"/>
      <w:bookmarkStart w:id="16" w:name="_Toc72496211"/>
      <w:r w:rsidRPr="005F6F66">
        <w:lastRenderedPageBreak/>
        <w:t>3.3 Разработка алгоритма приложения и алгоритмов отдельных модулей</w:t>
      </w:r>
      <w:bookmarkEnd w:id="13"/>
      <w:bookmarkEnd w:id="14"/>
      <w:bookmarkEnd w:id="15"/>
      <w:bookmarkEnd w:id="16"/>
    </w:p>
    <w:p w14:paraId="1CC059E2" w14:textId="77777777" w:rsidR="002559C1" w:rsidRDefault="002559C1" w:rsidP="002559C1">
      <w:pPr>
        <w:pStyle w:val="21"/>
      </w:pPr>
    </w:p>
    <w:p w14:paraId="1A44F03F" w14:textId="77777777"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75.5pt" o:ole="">
            <v:imagedata r:id="rId21" o:title=""/>
          </v:shape>
          <o:OLEObject Type="Embed" ProgID="Visio.Drawing.15" ShapeID="_x0000_i1025" DrawAspect="Content" ObjectID="_1683136115" r:id="rId22"/>
        </w:object>
      </w:r>
    </w:p>
    <w:p w14:paraId="5319C6A6" w14:textId="77777777" w:rsidR="002559C1" w:rsidRDefault="002559C1" w:rsidP="002559C1">
      <w:pPr>
        <w:pStyle w:val="afe"/>
      </w:pPr>
    </w:p>
    <w:p w14:paraId="1EE6A021" w14:textId="77777777" w:rsidR="002559C1" w:rsidRDefault="002559C1" w:rsidP="002559C1">
      <w:pPr>
        <w:pStyle w:val="afd"/>
      </w:pPr>
      <w:r w:rsidRPr="005819A7">
        <w:t>Рисунок 3.</w:t>
      </w:r>
      <w:r>
        <w:t>3</w:t>
      </w:r>
      <w:r w:rsidRPr="005819A7">
        <w:t xml:space="preserve"> – Алгоритм регистрации пользователя</w:t>
      </w:r>
    </w:p>
    <w:p w14:paraId="1099D2F4" w14:textId="77777777" w:rsidR="002559C1" w:rsidRDefault="002559C1" w:rsidP="002559C1">
      <w:pPr>
        <w:pStyle w:val="afd"/>
      </w:pPr>
    </w:p>
    <w:p w14:paraId="783EA09F" w14:textId="77777777"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t>4</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25pt;height:533.25pt" o:ole="">
            <v:imagedata r:id="rId23" o:title=""/>
          </v:shape>
          <o:OLEObject Type="Embed" ProgID="Visio.Drawing.15" ShapeID="_x0000_i1026" DrawAspect="Content" ObjectID="_1683136116" r:id="rId24"/>
        </w:object>
      </w:r>
    </w:p>
    <w:p w14:paraId="47CBB424" w14:textId="77777777" w:rsidR="002559C1" w:rsidRDefault="002559C1" w:rsidP="002559C1">
      <w:pPr>
        <w:pStyle w:val="afe"/>
      </w:pPr>
    </w:p>
    <w:p w14:paraId="6CCA9D38" w14:textId="77777777" w:rsidR="002559C1" w:rsidRDefault="002559C1" w:rsidP="002559C1">
      <w:pPr>
        <w:pStyle w:val="afd"/>
      </w:pPr>
      <w:r w:rsidRPr="00414C3E">
        <w:t>Рисунок 3.</w:t>
      </w:r>
      <w:r>
        <w:t>4</w:t>
      </w:r>
      <w:r w:rsidRPr="00414C3E">
        <w:t xml:space="preserve"> – Алгоритм авторизации пользователя</w:t>
      </w:r>
    </w:p>
    <w:p w14:paraId="33FE6CDF" w14:textId="77777777" w:rsidR="002559C1" w:rsidRDefault="002559C1" w:rsidP="002559C1">
      <w:pPr>
        <w:pStyle w:val="afd"/>
      </w:pPr>
    </w:p>
    <w:p w14:paraId="6A2E4DBD" w14:textId="77777777"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t>5</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25pt;height:533.25pt" o:ole="">
            <v:imagedata r:id="rId25" o:title=""/>
          </v:shape>
          <o:OLEObject Type="Embed" ProgID="Visio.Drawing.15" ShapeID="_x0000_i1027" DrawAspect="Content" ObjectID="_1683136117" r:id="rId26"/>
        </w:object>
      </w:r>
    </w:p>
    <w:p w14:paraId="38FCC14B" w14:textId="77777777" w:rsidR="002559C1" w:rsidRDefault="002559C1" w:rsidP="002559C1">
      <w:pPr>
        <w:pStyle w:val="afe"/>
      </w:pPr>
    </w:p>
    <w:p w14:paraId="53902014" w14:textId="77777777" w:rsidR="002559C1" w:rsidRDefault="002559C1" w:rsidP="002559C1">
      <w:pPr>
        <w:pStyle w:val="afd"/>
      </w:pPr>
      <w:r w:rsidRPr="00BF090B">
        <w:t>Рисунок 3.</w:t>
      </w:r>
      <w:r>
        <w:t>5</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77777777"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1A688D5B" w14:textId="77777777" w:rsidR="002559C1" w:rsidRPr="006D0237" w:rsidRDefault="002559C1" w:rsidP="002559C1">
      <w:pPr>
        <w:pStyle w:val="afe"/>
        <w:rPr>
          <w:lang w:val="en-US"/>
        </w:rPr>
      </w:pPr>
      <w:r w:rsidRPr="00DD62EB">
        <w:object w:dxaOrig="5640" w:dyaOrig="10080" w14:anchorId="327FC5BE">
          <v:shape id="_x0000_i1028" type="#_x0000_t75" style="width:317.25pt;height:561pt" o:ole="">
            <v:imagedata r:id="rId27" o:title=""/>
          </v:shape>
          <o:OLEObject Type="Embed" ProgID="Visio.Drawing.15" ShapeID="_x0000_i1028" DrawAspect="Content" ObjectID="_1683136118" r:id="rId28"/>
        </w:object>
      </w:r>
    </w:p>
    <w:p w14:paraId="38039528" w14:textId="77777777" w:rsidR="002559C1" w:rsidRPr="00DD62EB" w:rsidRDefault="002559C1" w:rsidP="002559C1">
      <w:pPr>
        <w:pStyle w:val="afe"/>
      </w:pPr>
    </w:p>
    <w:p w14:paraId="7C7DE2BD" w14:textId="77777777" w:rsidR="002559C1" w:rsidRPr="00DD62EB" w:rsidRDefault="002559C1" w:rsidP="002559C1">
      <w:pPr>
        <w:pStyle w:val="afd"/>
      </w:pPr>
      <w:r w:rsidRPr="00DD62EB">
        <w:t xml:space="preserve">Рисунок 3.6 – Алгоритм удаления </w:t>
      </w:r>
      <w:r>
        <w:t>аудиокниги</w:t>
      </w:r>
    </w:p>
    <w:p w14:paraId="04706A3E" w14:textId="77777777" w:rsidR="002559C1" w:rsidRPr="00DD62EB" w:rsidRDefault="002559C1" w:rsidP="002559C1">
      <w:pPr>
        <w:pStyle w:val="afd"/>
      </w:pPr>
    </w:p>
    <w:p w14:paraId="67A8907B" w14:textId="77777777" w:rsidR="002559C1" w:rsidRPr="00DD62EB" w:rsidRDefault="002559C1" w:rsidP="002559C1">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8BBB538" w14:textId="77777777" w:rsidR="002559C1" w:rsidRDefault="002559C1" w:rsidP="002559C1">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7" w:name="_Toc72496212"/>
      <w:r w:rsidRPr="00B56AD2">
        <w:lastRenderedPageBreak/>
        <w:t xml:space="preserve">4 </w:t>
      </w:r>
      <w:r w:rsidR="00255BF3">
        <w:t>Разработка</w:t>
      </w:r>
      <w:r w:rsidRPr="00B56AD2">
        <w:t xml:space="preserve"> приложения</w:t>
      </w:r>
      <w:bookmarkEnd w:id="17"/>
    </w:p>
    <w:p w14:paraId="17B674DD" w14:textId="77777777" w:rsidR="00A85CB3" w:rsidRDefault="00A85CB3" w:rsidP="003A3A53">
      <w:pPr>
        <w:pStyle w:val="11"/>
      </w:pPr>
    </w:p>
    <w:p w14:paraId="31E7E53C" w14:textId="723771B9" w:rsidR="00255BF3" w:rsidRDefault="00255BF3" w:rsidP="00A062DE">
      <w:pPr>
        <w:pStyle w:val="21"/>
      </w:pPr>
      <w:bookmarkStart w:id="18" w:name="_Toc72236321"/>
      <w:bookmarkStart w:id="19" w:name="_Toc72496213"/>
      <w:r>
        <w:t>4.1 Язык программирования Java</w:t>
      </w:r>
      <w:bookmarkEnd w:id="18"/>
      <w:bookmarkEnd w:id="19"/>
    </w:p>
    <w:p w14:paraId="2C56D0A8" w14:textId="77777777" w:rsidR="00A062DE" w:rsidRDefault="00A062DE" w:rsidP="00255BF3">
      <w:pPr>
        <w:pStyle w:val="a5"/>
      </w:pPr>
      <w:bookmarkStart w:id="20" w:name="_Toc8596717"/>
      <w:bookmarkStart w:id="21" w:name="_Toc8331979"/>
      <w:bookmarkStart w:id="22"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20"/>
      <w:bookmarkEnd w:id="21"/>
      <w:bookmarkEnd w:id="22"/>
    </w:p>
    <w:p w14:paraId="45EA29B9" w14:textId="434F6B4F" w:rsidR="00E209C8" w:rsidRDefault="00E209C8" w:rsidP="00255BF3">
      <w:pPr>
        <w:pStyle w:val="a5"/>
        <w:rPr>
          <w:rStyle w:val="fontstyle01"/>
        </w:rPr>
      </w:pPr>
      <w:r w:rsidRPr="00A062DE">
        <w:rPr>
          <w:rStyle w:val="fontstyle01"/>
        </w:rPr>
        <w:t>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Sun Microsystems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В настоящий момент на нем пишутся самые различные приложения: от небольших десктопных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3" w:name="_Toc72236322"/>
      <w:bookmarkStart w:id="24" w:name="_Toc72496214"/>
      <w:r>
        <w:lastRenderedPageBreak/>
        <w:t>4.2 Взаимодействие с базой данных</w:t>
      </w:r>
      <w:bookmarkEnd w:id="23"/>
      <w:bookmarkEnd w:id="24"/>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M</w:t>
      </w:r>
      <w:r>
        <w:rPr>
          <w:spacing w:val="2"/>
        </w:rPr>
        <w:t>у</w:t>
      </w:r>
      <w:r w:rsidR="001B3F33">
        <w:rPr>
          <w:spacing w:val="2"/>
        </w:rPr>
        <w:t>SQ</w:t>
      </w:r>
      <w:r w:rsidR="001B3F33" w:rsidRPr="001B3F33">
        <w:rPr>
          <w:spacing w:val="2"/>
        </w:rPr>
        <w:t xml:space="preserve">L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MySql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MySql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r w:rsidRPr="001B3F33">
        <w:rPr>
          <w:spacing w:val="2"/>
        </w:rPr>
        <w:t>MySql можно не только в текстовом режиме, но и в графическом. Существует очень популярный визуальный интерфейс для работы с этой СУБД — MySql Workbench. Окно данной программы представлено на рисунке 3.3. Этот интерфейс позволяет значительно упростить работу с базами данных в MySql.</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r w:rsidRPr="001B3F33">
        <w:lastRenderedPageBreak/>
        <w:t>MySql Workbench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r w:rsidRPr="001B3F33">
        <w:t>Reverse Engineering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5" w:name="_Toc72236323"/>
      <w:bookmarkStart w:id="26" w:name="_Toc72496215"/>
      <w:r>
        <w:t>4.3 Основные компоненты программного средства</w:t>
      </w:r>
      <w:bookmarkEnd w:id="25"/>
      <w:bookmarkEnd w:id="26"/>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008B52AE" w:rsidRPr="00FB61C7">
        <w:rPr>
          <w:spacing w:val="2"/>
        </w:rPr>
        <w:t>Spring</w:t>
      </w:r>
      <w:r w:rsidR="008B52AE">
        <w:rPr>
          <w:spacing w:val="2"/>
        </w:rPr>
        <w:t xml:space="preserve"> </w:t>
      </w:r>
      <w:r w:rsidR="008B52AE" w:rsidRPr="00FB61C7">
        <w:rPr>
          <w:spacing w:val="2"/>
        </w:rPr>
        <w:t>Framework</w:t>
      </w:r>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r w:rsidR="008B52AE" w:rsidRPr="00FB61C7">
        <w:rPr>
          <w:spacing w:val="2"/>
        </w:rPr>
        <w:t>Spring</w:t>
      </w:r>
      <w:r w:rsidR="00283F12" w:rsidRPr="00FB61C7">
        <w:rPr>
          <w:spacing w:val="2"/>
        </w:rPr>
        <w:t xml:space="preserve">. </w:t>
      </w:r>
      <w:r w:rsidR="008B52AE" w:rsidRPr="00FB61C7">
        <w:rPr>
          <w:spacing w:val="2"/>
        </w:rPr>
        <w:t>Они объявляются с помощью аннотации @Controller,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Create-Read-Update-Delete).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Create);</w:t>
      </w:r>
    </w:p>
    <w:p w14:paraId="7AAF5E73" w14:textId="55B0E012" w:rsidR="00224B3D" w:rsidRPr="00FB61C7" w:rsidRDefault="00224B3D" w:rsidP="00FB61C7">
      <w:pPr>
        <w:pStyle w:val="a0"/>
        <w:ind w:left="0" w:firstLine="698"/>
      </w:pPr>
      <w:r w:rsidRPr="00FB61C7">
        <w:t>извлечение данных из приложения (Read);</w:t>
      </w:r>
    </w:p>
    <w:p w14:paraId="7D910075" w14:textId="7DB47526" w:rsidR="00224B3D" w:rsidRPr="00FB61C7" w:rsidRDefault="00224B3D" w:rsidP="00FB61C7">
      <w:pPr>
        <w:pStyle w:val="a0"/>
        <w:ind w:left="0" w:firstLine="698"/>
      </w:pPr>
      <w:r w:rsidRPr="00FB61C7">
        <w:t>изменение существующих данных (Update);</w:t>
      </w:r>
    </w:p>
    <w:p w14:paraId="18485723" w14:textId="1A8FBB43" w:rsidR="00224B3D" w:rsidRPr="00FB61C7" w:rsidRDefault="00224B3D" w:rsidP="00FB61C7">
      <w:pPr>
        <w:pStyle w:val="a0"/>
        <w:ind w:left="0" w:firstLine="698"/>
      </w:pPr>
      <w:r w:rsidRPr="00FB61C7">
        <w:t>удаление данных из приложения (Delete).</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8D4A39">
        <w:t>5</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r w:rsidR="00554A2A" w:rsidRPr="00DC16CA">
        <w:t>Spring</w:t>
      </w:r>
      <w:r w:rsidR="00554A2A" w:rsidRPr="00554A2A">
        <w:t xml:space="preserve"> </w:t>
      </w:r>
      <w:r w:rsidR="00554A2A" w:rsidRPr="00DC16CA">
        <w:t>Data</w:t>
      </w:r>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r w:rsidR="00DC16CA" w:rsidRPr="00DC16CA">
        <w:t xml:space="preserve">html </w:t>
      </w:r>
      <w:r w:rsidR="00DC16CA">
        <w:t xml:space="preserve">страниц, </w:t>
      </w:r>
      <w:r w:rsidR="00DC16CA" w:rsidRPr="00DC16CA">
        <w:t>c использованием</w:t>
      </w:r>
      <w:r w:rsidR="00DC16CA">
        <w:t xml:space="preserve"> </w:t>
      </w:r>
      <w:r w:rsidR="00DC16CA" w:rsidRPr="00DC16CA">
        <w:t>Thymeleaf</w:t>
      </w:r>
      <w:r w:rsidR="00DC16CA">
        <w:t xml:space="preserve"> и </w:t>
      </w:r>
      <w:r w:rsidR="00DC16CA" w:rsidRPr="007958DE">
        <w:t>JavaScript</w:t>
      </w:r>
      <w:r w:rsidR="00DC16CA" w:rsidRPr="00DC16CA">
        <w:t>.</w:t>
      </w:r>
    </w:p>
    <w:p w14:paraId="0D7C38FC" w14:textId="6B4FA127" w:rsidR="007958DE" w:rsidRPr="007958DE" w:rsidRDefault="00DC16CA" w:rsidP="007958DE">
      <w:pPr>
        <w:pStyle w:val="a5"/>
      </w:pPr>
      <w:r w:rsidRPr="00DC16CA">
        <w:t>Thymeleaf</w:t>
      </w:r>
      <w:r w:rsidR="007615E6" w:rsidRPr="007615E6">
        <w:t xml:space="preserve"> – </w:t>
      </w:r>
      <w:r w:rsidR="007958DE">
        <w:t>это с</w:t>
      </w:r>
      <w:r w:rsidR="007958DE" w:rsidRPr="007958DE">
        <w:t>овременный серверный механизм Java-шаблонов для веб- и автономных сред, способный обрабатывать HTML, XML, JavaScript, CSS и даже простой текст</w:t>
      </w:r>
      <w:r w:rsidR="007615E6" w:rsidRPr="007615E6">
        <w:t xml:space="preserve">. </w:t>
      </w:r>
      <w:r w:rsidR="007958DE" w:rsidRPr="007958DE">
        <w:t>Основной целью Thymeleaf является создание элегантного и удобного способа шаблонизации. Thymeleaf также был разработан с самого начала с учетом стандартов Web,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CD1313" w:rsidRDefault="007958DE" w:rsidP="00CD1313">
      <w:pPr>
        <w:pStyle w:val="afe"/>
        <w:rPr>
          <w:lang w:val="en-US"/>
        </w:rPr>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7" w:name="_Toc72496216"/>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7"/>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indows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Регистрация. Валидация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Авторизация. Валидация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r>
              <w:rPr>
                <w:rFonts w:eastAsia="Calibri"/>
                <w:szCs w:val="28"/>
                <w:lang w:eastAsia="en-US"/>
              </w:rPr>
              <w:t>Валидация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EAAC04E" w:rsidR="00A85CB3" w:rsidRPr="00680249" w:rsidRDefault="00A85CB3" w:rsidP="00B56AD2">
      <w:pPr>
        <w:pStyle w:val="11"/>
      </w:pPr>
      <w:bookmarkStart w:id="28" w:name="_Toc72496217"/>
      <w:r w:rsidRPr="00B56AD2">
        <w:lastRenderedPageBreak/>
        <w:t>6 Руководство по установке и использованию</w:t>
      </w:r>
      <w:r w:rsidR="00680249" w:rsidRPr="00680249">
        <w:t xml:space="preserve"> </w:t>
      </w:r>
      <w:r w:rsidR="00680249">
        <w:t>приложения</w:t>
      </w:r>
      <w:bookmarkEnd w:id="28"/>
    </w:p>
    <w:p w14:paraId="7649F633" w14:textId="52B4D6A1" w:rsidR="00A85CB3" w:rsidRDefault="00A85CB3" w:rsidP="003A3A53">
      <w:pPr>
        <w:pStyle w:val="11"/>
      </w:pPr>
    </w:p>
    <w:p w14:paraId="6DC929A2" w14:textId="77777777" w:rsidR="00681BA4" w:rsidRDefault="00681BA4" w:rsidP="00681BA4">
      <w:pPr>
        <w:pStyle w:val="21"/>
      </w:pPr>
      <w:bookmarkStart w:id="29" w:name="_Toc72236328"/>
      <w:bookmarkStart w:id="30" w:name="_Toc72496218"/>
      <w:r>
        <w:t>6.1 Установка программного средства</w:t>
      </w:r>
      <w:bookmarkEnd w:id="29"/>
      <w:bookmarkEnd w:id="30"/>
    </w:p>
    <w:p w14:paraId="594F2F6D" w14:textId="77777777" w:rsidR="00681BA4" w:rsidRDefault="00681BA4" w:rsidP="00681BA4">
      <w:pPr>
        <w:pStyle w:val="affd"/>
        <w:ind w:firstLine="709"/>
      </w:pPr>
    </w:p>
    <w:p w14:paraId="4DDB40F0" w14:textId="78797095" w:rsidR="00681BA4" w:rsidRDefault="00681BA4" w:rsidP="007B77BA">
      <w:pPr>
        <w:pStyle w:val="a5"/>
      </w:pPr>
      <w:r>
        <w:t xml:space="preserve">В данном разделе приведены основные сведения по работе с программным средством. </w:t>
      </w:r>
      <w:r w:rsidR="0066242D">
        <w:t>Приложение, разработанное в рамках</w:t>
      </w:r>
      <w:r>
        <w:t xml:space="preserve"> данного дипломного проекта (а точнее, его клиентская часть) не требует установки и настройки на конечных устройствах пользователя, поскольку </w:t>
      </w:r>
      <w:r w:rsidR="0066242D">
        <w:t>является</w:t>
      </w:r>
      <w:r>
        <w:t xml:space="preserve"> веб-приложение</w:t>
      </w:r>
      <w:r w:rsidR="0066242D">
        <w:t>м</w:t>
      </w:r>
      <w:r>
        <w:t>.</w:t>
      </w:r>
    </w:p>
    <w:p w14:paraId="6F5716F1" w14:textId="77777777" w:rsidR="00681BA4" w:rsidRDefault="00681BA4" w:rsidP="007B77BA">
      <w:pPr>
        <w:pStyle w:val="a5"/>
      </w:pPr>
      <w:r>
        <w:t>Для корректной работы программного средства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r>
        <w:t>Google Chrome 70;</w:t>
      </w:r>
    </w:p>
    <w:p w14:paraId="67B6C3CE" w14:textId="77777777" w:rsidR="00681BA4" w:rsidRDefault="00681BA4" w:rsidP="003D71A6">
      <w:pPr>
        <w:pStyle w:val="a0"/>
        <w:numPr>
          <w:ilvl w:val="0"/>
          <w:numId w:val="34"/>
        </w:numPr>
        <w:ind w:left="0" w:firstLine="709"/>
        <w:textAlignment w:val="auto"/>
      </w:pPr>
      <w:r>
        <w:t>Opera 58;</w:t>
      </w:r>
    </w:p>
    <w:p w14:paraId="6982A8B3" w14:textId="77777777" w:rsidR="00681BA4" w:rsidRDefault="00681BA4" w:rsidP="003D71A6">
      <w:pPr>
        <w:pStyle w:val="a0"/>
        <w:numPr>
          <w:ilvl w:val="0"/>
          <w:numId w:val="34"/>
        </w:numPr>
        <w:ind w:left="0" w:firstLine="709"/>
        <w:textAlignment w:val="auto"/>
      </w:pPr>
      <w:r>
        <w:t>Mozilla Firefox 66;</w:t>
      </w:r>
    </w:p>
    <w:p w14:paraId="045B3C31" w14:textId="77777777" w:rsidR="00681BA4" w:rsidRDefault="00681BA4" w:rsidP="003D71A6">
      <w:pPr>
        <w:pStyle w:val="a0"/>
        <w:numPr>
          <w:ilvl w:val="0"/>
          <w:numId w:val="34"/>
        </w:numPr>
        <w:ind w:left="0" w:firstLine="709"/>
        <w:textAlignment w:val="auto"/>
      </w:pPr>
      <w:r>
        <w:t>Microsoft Edge 44.</w:t>
      </w:r>
    </w:p>
    <w:p w14:paraId="77425D51" w14:textId="77777777" w:rsidR="00681BA4" w:rsidRDefault="00681BA4" w:rsidP="003A3A53">
      <w:pPr>
        <w:pStyle w:val="11"/>
      </w:pPr>
    </w:p>
    <w:p w14:paraId="626764D3" w14:textId="77777777" w:rsidR="00681BA4" w:rsidRDefault="00681BA4" w:rsidP="00681BA4">
      <w:pPr>
        <w:pStyle w:val="21"/>
      </w:pPr>
      <w:bookmarkStart w:id="31" w:name="_Toc72236329"/>
      <w:bookmarkStart w:id="32" w:name="_Toc72496219"/>
      <w:r>
        <w:t>6.2 Руководство по использованию программного средства</w:t>
      </w:r>
      <w:bookmarkEnd w:id="31"/>
      <w:bookmarkEnd w:id="32"/>
    </w:p>
    <w:p w14:paraId="4802DFAA" w14:textId="77777777" w:rsidR="00681BA4" w:rsidRDefault="00681BA4" w:rsidP="003A3A53">
      <w:pPr>
        <w:pStyle w:val="11"/>
      </w:pPr>
    </w:p>
    <w:p w14:paraId="2F06CF3B" w14:textId="3CB7129C" w:rsidR="00681BA4" w:rsidRDefault="00681BA4" w:rsidP="007B77BA">
      <w:pPr>
        <w:pStyle w:val="a5"/>
      </w:pPr>
      <w:r>
        <w:t>При открытии сайта 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r w:rsidRPr="005570B0">
        <w:t>ListenToBook</w:t>
      </w:r>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19E82602" w14:textId="7F575CDF" w:rsidR="0016593B" w:rsidRDefault="00DC4BEE" w:rsidP="0016593B">
      <w:pPr>
        <w:pStyle w:val="affd"/>
        <w:ind w:firstLine="0"/>
      </w:pPr>
      <w:r>
        <w:rPr>
          <w:noProof/>
        </w:rPr>
        <w:lastRenderedPageBreak/>
        <w:drawing>
          <wp:inline distT="0" distB="0" distL="0" distR="0" wp14:anchorId="282D01F7" wp14:editId="61B1292F">
            <wp:extent cx="5939790" cy="5163185"/>
            <wp:effectExtent l="0" t="0" r="381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39790" cy="5163185"/>
                    </a:xfrm>
                    <a:prstGeom prst="rect">
                      <a:avLst/>
                    </a:prstGeom>
                  </pic:spPr>
                </pic:pic>
              </a:graphicData>
            </a:graphic>
          </wp:inline>
        </w:drawing>
      </w:r>
      <w:r>
        <w:rPr>
          <w:noProof/>
        </w:rPr>
        <w:t xml:space="preserve">  </w:t>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79BF0DDA" w14:textId="77777777" w:rsidR="00DC4BEE" w:rsidRDefault="00DC4BEE" w:rsidP="007B77BA">
      <w:pPr>
        <w:pStyle w:val="a5"/>
      </w:pPr>
    </w:p>
    <w:p w14:paraId="5CC88EF3" w14:textId="77777777" w:rsidR="00DC4BEE" w:rsidRDefault="00DC4BEE" w:rsidP="00DC4BEE">
      <w:pPr>
        <w:pStyle w:val="affd"/>
        <w:ind w:firstLine="709"/>
      </w:pPr>
    </w:p>
    <w:p w14:paraId="1520ECB4" w14:textId="15A4EB12" w:rsidR="00DC4BEE" w:rsidRDefault="00DC4BEE" w:rsidP="00DC4BEE">
      <w:pPr>
        <w:pStyle w:val="affd"/>
        <w:ind w:firstLine="0"/>
      </w:pPr>
      <w:r>
        <w:rPr>
          <w:noProof/>
        </w:rPr>
        <w:lastRenderedPageBreak/>
        <w:drawing>
          <wp:inline distT="0" distB="0" distL="0" distR="0" wp14:anchorId="25D9B043" wp14:editId="2B4BCA84">
            <wp:extent cx="5686425" cy="5362575"/>
            <wp:effectExtent l="0" t="0" r="952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86425" cy="536257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ставлен на рисунке 6.3</w:t>
      </w:r>
      <w:r>
        <w:t xml:space="preserve">. Здесь пользователь должен ввести корректные никнейм и пароль (который требуется повторить в поле «Повторите пароль»). Для </w:t>
      </w:r>
      <w:r>
        <w:lastRenderedPageBreak/>
        <w:t>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7180B559">
            <wp:extent cx="5143500" cy="30480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500" cy="3048000"/>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67CA0459">
            <wp:extent cx="5029200" cy="3671967"/>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7227" cy="3677828"/>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r w:rsidRPr="005570B0">
        <w:t>ListenToBook</w:t>
      </w:r>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r w:rsidR="00CF54BD" w:rsidRPr="00B35A9C">
        <w:t>emai</w:t>
      </w:r>
      <w:r w:rsidR="00FA057F" w:rsidRPr="00B35A9C">
        <w:t>l</w:t>
      </w:r>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0AF85C33" w14:textId="77777777" w:rsidR="00DC4BEE" w:rsidRDefault="00DC4BEE" w:rsidP="00DC4BEE">
      <w:pPr>
        <w:pStyle w:val="affd"/>
        <w:ind w:firstLine="709"/>
      </w:pPr>
    </w:p>
    <w:p w14:paraId="74F5CDBE" w14:textId="0956C031" w:rsidR="00DC4BEE" w:rsidRPr="00CF54BD" w:rsidRDefault="00CF54BD" w:rsidP="00DC4BEE">
      <w:pPr>
        <w:pStyle w:val="affd"/>
        <w:ind w:firstLine="0"/>
        <w:rPr>
          <w:lang w:val="en-GB"/>
        </w:rPr>
      </w:pPr>
      <w:r>
        <w:rPr>
          <w:noProof/>
        </w:rPr>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7AF8218E" w14:textId="4893FC4B" w:rsidR="00DC4BEE" w:rsidRDefault="00DC4BEE" w:rsidP="000B6450">
      <w:pPr>
        <w:pStyle w:val="a0"/>
        <w:numPr>
          <w:ilvl w:val="0"/>
          <w:numId w:val="0"/>
        </w:numPr>
        <w:textAlignment w:val="auto"/>
      </w:pPr>
    </w:p>
    <w:p w14:paraId="7042A960" w14:textId="77777777" w:rsidR="000B6450" w:rsidRDefault="000B6450" w:rsidP="000B6450">
      <w:pPr>
        <w:pStyle w:val="a0"/>
        <w:numPr>
          <w:ilvl w:val="0"/>
          <w:numId w:val="0"/>
        </w:numPr>
        <w:textAlignment w:val="auto"/>
      </w:pP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3" w:name="_Toc72496220"/>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3"/>
    </w:p>
    <w:p w14:paraId="488669B1" w14:textId="77777777" w:rsidR="00C11900" w:rsidRDefault="00C11900" w:rsidP="00C11900">
      <w:pPr>
        <w:pStyle w:val="11"/>
      </w:pPr>
    </w:p>
    <w:p w14:paraId="5580D499" w14:textId="3B9F36E8" w:rsidR="004F645F" w:rsidRDefault="004F645F" w:rsidP="004F645F">
      <w:pPr>
        <w:pStyle w:val="21"/>
      </w:pPr>
      <w:bookmarkStart w:id="34" w:name="_Toc72496221"/>
      <w:r>
        <w:t xml:space="preserve">7.1 </w:t>
      </w:r>
      <w:r w:rsidRPr="004F645F">
        <w:t>Назначение и функции веб-приложения, характеристика пользователей</w:t>
      </w:r>
      <w:bookmarkEnd w:id="34"/>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распространения аудиокниг являются предприятия и организации, занятые в сферах социальных услуг и культурного досуга, например:</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5" w:name="_Toc72496222"/>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5"/>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9" type="#_x0000_t75" style="width:80.25pt;height:33.75pt" o:ole="">
                  <v:imagedata r:id="rId51" o:title=""/>
                </v:shape>
                <o:OLEObject Type="Embed" ProgID="Equation.3" ShapeID="_x0000_i1029" DrawAspect="Content" ObjectID="_1683136119" r:id="rId52"/>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r>
        <w:rPr>
          <w:rFonts w:ascii="Times New Roman" w:hAnsi="Times New Roman" w:cs="Times New Roman"/>
          <w:sz w:val="28"/>
          <w:szCs w:val="28"/>
        </w:rPr>
        <w:t>К</w:t>
      </w:r>
      <w:r>
        <w:rPr>
          <w:rFonts w:ascii="Times New Roman" w:hAnsi="Times New Roman" w:cs="Times New Roman"/>
          <w:sz w:val="28"/>
          <w:szCs w:val="28"/>
          <w:vertAlign w:val="subscript"/>
        </w:rPr>
        <w:t>пр</w:t>
      </w:r>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r>
        <w:rPr>
          <w:szCs w:val="28"/>
        </w:rPr>
        <w:t>З</w:t>
      </w:r>
      <w:r>
        <w:rPr>
          <w:szCs w:val="28"/>
          <w:vertAlign w:val="subscript"/>
        </w:rPr>
        <w:t>ч.</w:t>
      </w:r>
      <w:r>
        <w:rPr>
          <w:i/>
          <w:szCs w:val="28"/>
          <w:vertAlign w:val="subscript"/>
          <w:lang w:val="en-US"/>
        </w:rPr>
        <w:t>i</w:t>
      </w:r>
      <w:r>
        <w:rPr>
          <w:szCs w:val="28"/>
        </w:rPr>
        <w:t xml:space="preserve"> – часовая заработная плата </w:t>
      </w:r>
      <w:r>
        <w:rPr>
          <w:szCs w:val="28"/>
          <w:lang w:val="en-US"/>
        </w:rPr>
        <w:t>i</w:t>
      </w:r>
      <w:r>
        <w:rPr>
          <w:szCs w:val="28"/>
        </w:rPr>
        <w:t>-го исполнителя, р.;</w:t>
      </w:r>
    </w:p>
    <w:p w14:paraId="7A24FE76" w14:textId="77777777" w:rsidR="004F645F" w:rsidRDefault="004F645F" w:rsidP="004F645F">
      <w:pPr>
        <w:spacing w:after="120"/>
        <w:ind w:left="1134" w:hanging="425"/>
        <w:rPr>
          <w:szCs w:val="28"/>
        </w:rPr>
      </w:pPr>
      <w:r>
        <w:rPr>
          <w:i/>
          <w:szCs w:val="28"/>
          <w:lang w:val="en-US"/>
        </w:rPr>
        <w:t>t</w:t>
      </w:r>
      <w:r>
        <w:rPr>
          <w:i/>
          <w:szCs w:val="28"/>
          <w:vertAlign w:val="subscript"/>
          <w:lang w:val="en-US"/>
        </w:rPr>
        <w:t>i</w:t>
      </w:r>
      <w:r w:rsidRPr="004F645F">
        <w:rPr>
          <w:szCs w:val="28"/>
        </w:rPr>
        <w:t xml:space="preserve"> </w:t>
      </w:r>
      <w:r>
        <w:rPr>
          <w:szCs w:val="28"/>
        </w:rPr>
        <w:t xml:space="preserve">– трудоёмкость работ, выполняемых </w:t>
      </w:r>
      <w:r>
        <w:rPr>
          <w:szCs w:val="28"/>
          <w:lang w:val="en-US"/>
        </w:rPr>
        <w:t>i</w:t>
      </w:r>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0" type="#_x0000_t75" style="width:68.25pt;height:34.5pt" o:ole="">
                  <v:imagedata r:id="rId53" o:title=""/>
                </v:shape>
                <o:OLEObject Type="Embed" ProgID="Equation.3" ShapeID="_x0000_i1030" DrawAspect="Content" ObjectID="_1683136120" r:id="rId54"/>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t>З</w:t>
      </w:r>
      <w:r>
        <w:rPr>
          <w:szCs w:val="28"/>
          <w:vertAlign w:val="subscript"/>
        </w:rPr>
        <w:t>о</w:t>
      </w:r>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r>
        <w:rPr>
          <w:szCs w:val="28"/>
        </w:rPr>
        <w:t>Н</w:t>
      </w:r>
      <w:r>
        <w:rPr>
          <w:szCs w:val="28"/>
          <w:vertAlign w:val="subscript"/>
        </w:rPr>
        <w:t>д</w:t>
      </w:r>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1" type="#_x0000_t75" style="width:169.5pt;height:32.25pt" o:ole="">
            <v:imagedata r:id="rId55" o:title=""/>
          </v:shape>
          <o:OLEObject Type="Embed" ProgID="Equation.3" ShapeID="_x0000_i1031" DrawAspect="Content" ObjectID="_1683136121" r:id="rId56"/>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2" type="#_x0000_t75" style="width:108pt;height:34.5pt" o:ole="">
                  <v:imagedata r:id="rId57" o:title=""/>
                </v:shape>
                <o:OLEObject Type="Embed" ProgID="Equation.3" ShapeID="_x0000_i1032" DrawAspect="Content" ObjectID="_1683136122" r:id="rId58"/>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t>Н</w:t>
      </w:r>
      <w:r>
        <w:rPr>
          <w:szCs w:val="28"/>
          <w:vertAlign w:val="subscript"/>
        </w:rPr>
        <w:t>соц</w:t>
      </w:r>
      <w:r>
        <w:rPr>
          <w:szCs w:val="28"/>
        </w:rPr>
        <w:t xml:space="preserve"> – норматив отчислений на социальные нужды, равный (34 + 0,6)%.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3" type="#_x0000_t75" style="width:275.25pt;height:33.75pt" o:ole="">
            <v:imagedata r:id="rId59" o:title=""/>
          </v:shape>
          <o:OLEObject Type="Embed" ProgID="Equation.3" ShapeID="_x0000_i1033" DrawAspect="Content" ObjectID="_1683136123" r:id="rId60"/>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4" type="#_x0000_t75" style="width:70.5pt;height:32.25pt" o:ole="">
                  <v:imagedata r:id="rId61" o:title=""/>
                </v:shape>
                <o:OLEObject Type="Embed" ProgID="Equation.3" ShapeID="_x0000_i1034" DrawAspect="Content" ObjectID="_1683136124" r:id="rId62"/>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t>Н</w:t>
      </w:r>
      <w:r>
        <w:rPr>
          <w:vertAlign w:val="subscript"/>
        </w:rPr>
        <w:t>пз</w:t>
      </w:r>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5" type="#_x0000_t75" style="width:183.75pt;height:32.25pt" o:ole="">
                  <v:imagedata r:id="rId63" o:title=""/>
                </v:shape>
                <o:OLEObject Type="Embed" ProgID="Equation.3" ShapeID="_x0000_i1035" DrawAspect="Content" ObjectID="_1683136125" r:id="rId64"/>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6" w:name="_Toc72496223"/>
      <w:r>
        <w:t>7.</w:t>
      </w:r>
      <w:r w:rsidRPr="0009324C">
        <w:t>3</w:t>
      </w:r>
      <w:r>
        <w:t xml:space="preserve"> </w:t>
      </w:r>
      <w:r w:rsidRPr="0009324C">
        <w:t>Оценка эффекта от использования веб-приложения</w:t>
      </w:r>
      <w:bookmarkEnd w:id="36"/>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6" type="#_x0000_t75" style="width:192.75pt;height:38.25pt" o:ole="">
                  <v:imagedata r:id="rId65" o:title=""/>
                </v:shape>
                <o:OLEObject Type="Embed" ProgID="Equation.3" ShapeID="_x0000_i1036" DrawAspect="Content" ObjectID="_1683136126" r:id="rId66"/>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t>Н</w:t>
      </w:r>
      <w:r>
        <w:rPr>
          <w:szCs w:val="28"/>
          <w:vertAlign w:val="subscript"/>
        </w:rPr>
        <w:t>п</w:t>
      </w:r>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r>
        <w:rPr>
          <w:szCs w:val="28"/>
        </w:rPr>
        <w:t>З</w:t>
      </w:r>
      <w:r>
        <w:rPr>
          <w:szCs w:val="28"/>
          <w:vertAlign w:val="subscript"/>
        </w:rPr>
        <w:t>р</w:t>
      </w:r>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7" type="#_x0000_t75" style="width:99pt;height:36pt" o:ole="">
                  <v:imagedata r:id="rId67" o:title=""/>
                </v:shape>
                <o:OLEObject Type="Embed" ProgID="Equation.3" ShapeID="_x0000_i1037" DrawAspect="Content" ObjectID="_1683136127" r:id="rId68"/>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r>
        <w:rPr>
          <w:szCs w:val="24"/>
        </w:rPr>
        <w:t>Н</w:t>
      </w:r>
      <w:r>
        <w:rPr>
          <w:szCs w:val="24"/>
          <w:vertAlign w:val="subscript"/>
        </w:rPr>
        <w:t>дс</w:t>
      </w:r>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8" type="#_x0000_t75" style="width:165pt;height:32.25pt" o:ole="">
            <v:imagedata r:id="rId69" o:title=""/>
          </v:shape>
          <o:OLEObject Type="Embed" ProgID="Equation.3" ShapeID="_x0000_i1038" DrawAspect="Content" ObjectID="_1683136128" r:id="rId70"/>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9" type="#_x0000_t75" style="width:309pt;height:38.25pt" o:ole="">
            <v:imagedata r:id="rId71" o:title=""/>
          </v:shape>
          <o:OLEObject Type="Embed" ProgID="Equation.3" ShapeID="_x0000_i1039" DrawAspect="Content" ObjectID="_1683136129" r:id="rId72"/>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40" type="#_x0000_t75" style="width:84.75pt;height:38.25pt" o:ole="">
                  <v:imagedata r:id="rId73" o:title=""/>
                </v:shape>
                <o:OLEObject Type="Embed" ProgID="Equation.3" ShapeID="_x0000_i1040" DrawAspect="Content" ObjectID="_1683136130" r:id="rId74"/>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1" type="#_x0000_t75" style="width:176.25pt;height:34.5pt" o:ole="">
                  <v:imagedata r:id="rId75" o:title=""/>
                </v:shape>
                <o:OLEObject Type="Embed" ProgID="Equation.3" ShapeID="_x0000_i1041" DrawAspect="Content" ObjectID="_1683136131" r:id="rId76"/>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2" type="#_x0000_t75" style="width:65.25pt;height:38.25pt" o:ole="">
                  <v:imagedata r:id="rId77" o:title=""/>
                </v:shape>
                <o:OLEObject Type="Embed" ProgID="Equation.3" ShapeID="_x0000_i1042" DrawAspect="Content" ObjectID="_1683136132" r:id="rId78"/>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t>Д</w:t>
      </w:r>
      <w:r>
        <w:rPr>
          <w:szCs w:val="24"/>
          <w:vertAlign w:val="subscript"/>
        </w:rPr>
        <w:t>п</w:t>
      </w:r>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3" type="#_x0000_t75" style="width:153pt;height:34.5pt" o:ole="">
                  <v:imagedata r:id="rId79" o:title=""/>
                </v:shape>
                <o:OLEObject Type="Embed" ProgID="Equation.3" ShapeID="_x0000_i1043" DrawAspect="Content" ObjectID="_1683136133" r:id="rId80"/>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7" w:name="_Toc72496224"/>
      <w:r>
        <w:t>7.</w:t>
      </w:r>
      <w:r w:rsidRPr="0009324C">
        <w:t>4</w:t>
      </w:r>
      <w:r>
        <w:t xml:space="preserve"> </w:t>
      </w:r>
      <w:r w:rsidRPr="0009324C">
        <w:t>Расчёт показателей эффективности инвестиций в разработку приложения</w:t>
      </w:r>
      <w:bookmarkEnd w:id="37"/>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4" type="#_x0000_t75" style="width:83.25pt;height:39.75pt" o:ole="">
                  <v:imagedata r:id="rId81" o:title=""/>
                </v:shape>
                <o:OLEObject Type="Embed" ProgID="Equation.3" ShapeID="_x0000_i1044" DrawAspect="Content" ObjectID="_1683136134" r:id="rId82"/>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5" type="#_x0000_t75" style="width:175.5pt;height:34.5pt" o:ole="">
                  <v:imagedata r:id="rId83" o:title=""/>
                </v:shape>
                <o:OLEObject Type="Embed" ProgID="Equation.3" ShapeID="_x0000_i1045" DrawAspect="Content" ObjectID="_1683136135" r:id="rId84"/>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8" w:name="_Toc72496225"/>
      <w:r>
        <w:t>7.</w:t>
      </w:r>
      <w:r w:rsidRPr="0009324C">
        <w:t>5</w:t>
      </w:r>
      <w:r>
        <w:t xml:space="preserve"> </w:t>
      </w:r>
      <w:r w:rsidRPr="0009324C">
        <w:t>Вывод</w:t>
      </w:r>
      <w:bookmarkEnd w:id="38"/>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Таким образом, полученные результаты технико-экономического обоснования «Веб-приложения для синтеза, хранения и распространения аудиокниг, на базе Spring Framework»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496226"/>
      <w:r>
        <w:lastRenderedPageBreak/>
        <w:t>Заключение</w:t>
      </w:r>
      <w:bookmarkEnd w:id="39"/>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1D00684D" w:rsidR="00826CA0" w:rsidRPr="006837A1" w:rsidRDefault="00826CA0" w:rsidP="006837A1">
      <w:pPr>
        <w:pStyle w:val="a5"/>
      </w:pPr>
      <w:r>
        <w:t>Работа над приложение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496227"/>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Макконнелл, С. Совершенный код. Мастер-класс </w:t>
      </w:r>
      <w:r w:rsidR="006D7FEE">
        <w:t>/ С. Макконнелл.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5"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2C7A4755" w14:textId="77777777"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p>
    <w:p w14:paraId="6A0F5D72" w14:textId="65B892C5"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6" w:history="1">
        <w:r w:rsidR="00BB20C4" w:rsidRPr="00BB20C4">
          <w:t>https://www.oracle.com/ru/database/what-is-a-relational-database/</w:t>
        </w:r>
      </w:hyperlink>
    </w:p>
    <w:p w14:paraId="660B7166" w14:textId="3FA10700"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p>
    <w:p w14:paraId="2519B3F8" w14:textId="367B7D8F" w:rsidR="00C663FA" w:rsidRDefault="00C663FA" w:rsidP="00C663FA">
      <w:pPr>
        <w:pStyle w:val="a5"/>
        <w:suppressAutoHyphens/>
      </w:pPr>
      <w:r w:rsidRPr="00812C3C">
        <w:t>[</w:t>
      </w:r>
      <w:r>
        <w:t>15</w:t>
      </w:r>
      <w:r w:rsidRPr="00812C3C">
        <w:t xml:space="preserve">] </w:t>
      </w:r>
      <w:r>
        <w:t>Бьюли А.</w:t>
      </w:r>
      <w:r w:rsidRPr="00793C61">
        <w:t xml:space="preserve">, </w:t>
      </w:r>
      <w:r w:rsidRPr="00BB20C4">
        <w:t xml:space="preserve">Изучаем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41" w:name="_Toc72496228"/>
      <w:bookmarkStart w:id="42" w:name="_Hlk8761098"/>
      <w:r>
        <w:lastRenderedPageBreak/>
        <w:t>Приложение А</w:t>
      </w:r>
      <w:bookmarkEnd w:id="41"/>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42"/>
    <w:p w14:paraId="4BF6A59A" w14:textId="4880AE36" w:rsidR="00A85CB3" w:rsidRDefault="00A85CB3" w:rsidP="003A3A53">
      <w:pPr>
        <w:pStyle w:val="11"/>
      </w:pPr>
    </w:p>
    <w:p w14:paraId="0BA82C41" w14:textId="5C5986EB" w:rsidR="00BB708F" w:rsidRPr="00C90729" w:rsidRDefault="0073585A" w:rsidP="00BB708F">
      <w:pPr>
        <w:pStyle w:val="a5"/>
      </w:pPr>
      <w:r w:rsidRPr="0073585A">
        <w:rPr>
          <w:lang w:val="en-US"/>
        </w:rPr>
        <w:t>AudiobooksController</w:t>
      </w:r>
      <w:r w:rsidR="00BB708F" w:rsidRPr="00C90729">
        <w:t>.</w:t>
      </w:r>
      <w:r>
        <w:rPr>
          <w:lang w:val="en-GB"/>
        </w:rPr>
        <w:t>java</w:t>
      </w:r>
    </w:p>
    <w:p w14:paraId="6CE261BD" w14:textId="77777777" w:rsidR="00BB708F" w:rsidRPr="00C90729" w:rsidRDefault="00BB708F" w:rsidP="00BB708F">
      <w:pPr>
        <w:pStyle w:val="a5"/>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r w:rsidRPr="0073585A">
        <w:rPr>
          <w:rFonts w:ascii="Courier New" w:hAnsi="Courier New" w:cs="Courier New"/>
          <w:sz w:val="24"/>
          <w:szCs w:val="24"/>
          <w:lang w:val="en-US"/>
        </w:rPr>
        <w:t>package org.atsynthesizer.demo.controll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atsynthesizer.demo.entity.*;</w:t>
      </w:r>
      <w:r w:rsidRPr="0073585A">
        <w:rPr>
          <w:rFonts w:ascii="Courier New" w:hAnsi="Courier New" w:cs="Courier New"/>
          <w:sz w:val="24"/>
          <w:szCs w:val="24"/>
          <w:lang w:val="en-US"/>
        </w:rPr>
        <w:br/>
        <w:t>import org.atsynthesizer.demo.service.*;</w:t>
      </w:r>
      <w:r w:rsidRPr="0073585A">
        <w:rPr>
          <w:rFonts w:ascii="Courier New" w:hAnsi="Courier New" w:cs="Courier New"/>
          <w:sz w:val="24"/>
          <w:szCs w:val="24"/>
          <w:lang w:val="en-US"/>
        </w:rPr>
        <w:br/>
        <w:t>import org.springframework.beans.factory.annotation.Autowired;</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t>import org.springframework.data.domain.Page;</w:t>
      </w:r>
      <w:r w:rsidRPr="0073585A">
        <w:rPr>
          <w:rFonts w:ascii="Courier New" w:hAnsi="Courier New" w:cs="Courier New"/>
          <w:sz w:val="24"/>
          <w:szCs w:val="24"/>
          <w:lang w:val="en-US"/>
        </w:rPr>
        <w:br/>
        <w:t>import org.springframework.data.domain.PageReques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data.domain.Pageable;</w:t>
      </w:r>
      <w:r w:rsidRPr="0073585A">
        <w:rPr>
          <w:rFonts w:ascii="Courier New" w:hAnsi="Courier New" w:cs="Courier New"/>
          <w:sz w:val="24"/>
          <w:szCs w:val="24"/>
          <w:lang w:val="en-US"/>
        </w:rPr>
        <w:br/>
        <w:t>import org.springframework.data.domain.Sor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t>import org.springframework.security.core.userdetails.UserDetails;</w:t>
      </w:r>
      <w:r w:rsidRPr="0073585A">
        <w:rPr>
          <w:rFonts w:ascii="Courier New" w:hAnsi="Courier New" w:cs="Courier New"/>
          <w:sz w:val="24"/>
          <w:szCs w:val="24"/>
          <w:lang w:val="en-US"/>
        </w:rPr>
        <w:br/>
        <w:t>import org.springframework.stereotype.Controller;</w:t>
      </w:r>
      <w:r w:rsidRPr="0073585A">
        <w:rPr>
          <w:rFonts w:ascii="Courier New" w:hAnsi="Courier New" w:cs="Courier New"/>
          <w:sz w:val="24"/>
          <w:szCs w:val="24"/>
          <w:lang w:val="en-US"/>
        </w:rPr>
        <w:br/>
        <w:t>import org.springframework.ui.Model;</w:t>
      </w:r>
      <w:r w:rsidRPr="0073585A">
        <w:rPr>
          <w:rFonts w:ascii="Courier New" w:hAnsi="Courier New" w:cs="Courier New"/>
          <w:sz w:val="24"/>
          <w:szCs w:val="24"/>
          <w:lang w:val="en-US"/>
        </w:rPr>
        <w:br/>
        <w:t>import org.springframework.web.bind.annotation.*;</w:t>
      </w:r>
      <w:r w:rsidRPr="0073585A">
        <w:rPr>
          <w:rFonts w:ascii="Courier New" w:hAnsi="Courier New" w:cs="Courier New"/>
          <w:sz w:val="24"/>
          <w:szCs w:val="24"/>
          <w:lang w:val="en-US"/>
        </w:rPr>
        <w:br/>
        <w:t>import org.springframework.web.util.UriComponentsBuild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java.util.ArrayList;</w:t>
      </w:r>
      <w:r w:rsidRPr="0073585A">
        <w:rPr>
          <w:rFonts w:ascii="Courier New" w:hAnsi="Courier New" w:cs="Courier New"/>
          <w:sz w:val="24"/>
          <w:szCs w:val="24"/>
          <w:lang w:val="en-US"/>
        </w:rPr>
        <w:br/>
        <w:t>import java.util.List;</w:t>
      </w:r>
      <w:r w:rsidRPr="0073585A">
        <w:rPr>
          <w:rFonts w:ascii="Courier New" w:hAnsi="Courier New" w:cs="Courier New"/>
          <w:sz w:val="24"/>
          <w:szCs w:val="24"/>
          <w:lang w:val="en-US"/>
        </w:rPr>
        <w:br/>
        <w:t>import java.util.Objects;</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RequestMapping("audiobooks")</w:t>
      </w:r>
      <w:r w:rsidRPr="0073585A">
        <w:rPr>
          <w:rFonts w:ascii="Courier New" w:hAnsi="Courier New" w:cs="Courier New"/>
          <w:sz w:val="24"/>
          <w:szCs w:val="24"/>
          <w:lang w:val="en-US"/>
        </w:rPr>
        <w:br/>
        <w:t>public class AudiobooksController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int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AudiobookService audiobook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UserService use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setAudiobookService(AudiobookService audiobookService) {</w:t>
      </w:r>
      <w:r w:rsidRPr="0073585A">
        <w:rPr>
          <w:rFonts w:ascii="Courier New" w:hAnsi="Courier New" w:cs="Courier New"/>
          <w:sz w:val="24"/>
          <w:szCs w:val="24"/>
          <w:lang w:val="en-US"/>
        </w:rPr>
        <w:br/>
        <w:t xml:space="preserve">        this.audiobookService = audiobookServic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GenreService genre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GenreService query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CreatorService creato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 method = RequestMethod.GET)</w:t>
      </w:r>
      <w:r w:rsidRPr="0073585A">
        <w:rPr>
          <w:rFonts w:ascii="Courier New" w:hAnsi="Courier New" w:cs="Courier New"/>
          <w:sz w:val="24"/>
          <w:szCs w:val="24"/>
          <w:lang w:val="en-US"/>
        </w:rPr>
        <w:br/>
        <w:t xml:space="preserve">    public String showAll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user", method = RequestMethod.GET)</w:t>
      </w:r>
      <w:r w:rsidRPr="0073585A">
        <w:rPr>
          <w:rFonts w:ascii="Courier New" w:hAnsi="Courier New" w:cs="Courier New"/>
          <w:sz w:val="24"/>
          <w:szCs w:val="24"/>
          <w:lang w:val="en-US"/>
        </w:rPr>
        <w:br/>
        <w:t xml:space="preserve">    public String showUser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AuthenticationPrincipal UserDetails currentUser,</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user = userService.getByNickname(currentUser.getUsernam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user, 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user, genreService.getById(genre),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user, 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user, 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edit/{id}", method = RequestMethod.GET)</w:t>
      </w:r>
      <w:r w:rsidRPr="0073585A">
        <w:rPr>
          <w:rFonts w:ascii="Courier New" w:hAnsi="Courier New" w:cs="Courier New"/>
          <w:sz w:val="24"/>
          <w:szCs w:val="24"/>
          <w:lang w:val="en-US"/>
        </w:rPr>
        <w:br/>
        <w:t xml:space="preserve">    public String getClientEditPage(@PathVariable("id") Long id,</w:t>
      </w:r>
      <w:r w:rsidRPr="0073585A">
        <w:rPr>
          <w:rFonts w:ascii="Courier New" w:hAnsi="Courier New" w:cs="Courier New"/>
          <w:sz w:val="24"/>
          <w:szCs w:val="24"/>
          <w:lang w:val="en-US"/>
        </w:rPr>
        <w:br/>
        <w:t xml:space="preserve">                                    @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ById(id);</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t xml:space="preserve">        return "audiobookEdi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add", method = RequestMethod.GET)</w:t>
      </w:r>
      <w:r w:rsidRPr="0073585A">
        <w:rPr>
          <w:rFonts w:ascii="Courier New" w:hAnsi="Courier New" w:cs="Courier New"/>
          <w:sz w:val="24"/>
          <w:szCs w:val="24"/>
          <w:lang w:val="en-US"/>
        </w:rPr>
        <w:br/>
        <w:t xml:space="preserve">    public String getClientAddPage(@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First();</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audiobookAdd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http.ResponseEntity;</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x.validation.Valid;</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user")</w:t>
      </w:r>
      <w:r w:rsidRPr="007F215E">
        <w:rPr>
          <w:rFonts w:ascii="Courier New" w:hAnsi="Courier New" w:cs="Courier New"/>
          <w:sz w:val="24"/>
          <w:szCs w:val="24"/>
          <w:lang w:val="en-US"/>
        </w:rPr>
        <w:br/>
        <w:t>public class User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 method = RequestMethod.GET)</w:t>
      </w:r>
      <w:r w:rsidRPr="007F215E">
        <w:rPr>
          <w:rFonts w:ascii="Courier New" w:hAnsi="Courier New" w:cs="Courier New"/>
          <w:sz w:val="24"/>
          <w:szCs w:val="24"/>
          <w:lang w:val="en-US"/>
        </w:rPr>
        <w:br/>
        <w:t xml:space="preserve">    public String getMyUserPage(Model model,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getUserPage(Model model, @AuthenticationPrincipal UserDetails currentUser,</w:t>
      </w:r>
      <w:r w:rsidRPr="007F215E">
        <w:rPr>
          <w:rFonts w:ascii="Courier New" w:hAnsi="Courier New" w:cs="Courier New"/>
          <w:sz w:val="24"/>
          <w:szCs w:val="24"/>
          <w:lang w:val="en-US"/>
        </w:rPr>
        <w:br/>
        <w:t xml:space="preserve">                              @PathVariable("id") Long id) {</w:t>
      </w:r>
      <w:r w:rsidRPr="007F215E">
        <w:rPr>
          <w:rFonts w:ascii="Courier New" w:hAnsi="Courier New" w:cs="Courier New"/>
          <w:sz w:val="24"/>
          <w:szCs w:val="24"/>
          <w:lang w:val="en-US"/>
        </w:rPr>
        <w:br/>
        <w:t xml:space="preserve">        User user = user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edit", method = RequestMethod.GET)</w:t>
      </w:r>
      <w:r w:rsidRPr="007F215E">
        <w:rPr>
          <w:rFonts w:ascii="Courier New" w:hAnsi="Courier New" w:cs="Courier New"/>
          <w:sz w:val="24"/>
          <w:szCs w:val="24"/>
          <w:lang w:val="en-US"/>
        </w:rPr>
        <w:br/>
        <w:t xml:space="preserve">    public String getUserEditPage(Model model, @RequestParam(name = "error", required = false) Byte error,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if (!Objects.isNull(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Edit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User(@ModelAttribute("userForm") @Valid User userForm, BindingResult bindingResul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bindingResult.hasErrors())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add(userForm)){</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questMapping(value = "/edit", method = RequestMethod.PUT)</w:t>
      </w:r>
      <w:r w:rsidRPr="007F215E">
        <w:rPr>
          <w:rFonts w:ascii="Courier New" w:hAnsi="Courier New" w:cs="Courier New"/>
          <w:sz w:val="24"/>
          <w:szCs w:val="24"/>
          <w:lang w:val="en-US"/>
        </w:rPr>
        <w:br/>
        <w:t xml:space="preserve">    public String editUser(@RequestBody User userForm)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return "redirect:/user/me/edit?error=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edit(userForm)){</w:t>
      </w:r>
      <w:r w:rsidRPr="007F215E">
        <w:rPr>
          <w:rFonts w:ascii="Courier New" w:hAnsi="Courier New" w:cs="Courier New"/>
          <w:sz w:val="24"/>
          <w:szCs w:val="24"/>
          <w:lang w:val="en-US"/>
        </w:rPr>
        <w:br/>
        <w:t xml:space="preserve">            return "redirect:/user/me/edit?error=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import org.atsynthesizer.demo.entity.*;</w:t>
      </w:r>
      <w:r w:rsidRPr="007F215E">
        <w:rPr>
          <w:rFonts w:ascii="Courier New" w:hAnsi="Courier New" w:cs="Courier New"/>
          <w:sz w:val="24"/>
          <w:szCs w:val="24"/>
          <w:lang w:val="en-US"/>
        </w:rPr>
        <w:br/>
        <w:t>import org.atsynthesizer.demo.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Value;</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multipart.MultipartFile;</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io.File;</w:t>
      </w:r>
      <w:r w:rsidRPr="007F215E">
        <w:rPr>
          <w:rFonts w:ascii="Courier New" w:hAnsi="Courier New" w:cs="Courier New"/>
          <w:sz w:val="24"/>
          <w:szCs w:val="24"/>
          <w:lang w:val="en-US"/>
        </w:rPr>
        <w:br/>
        <w:t>import java.io.IOException;</w:t>
      </w:r>
      <w:r w:rsidRPr="007F215E">
        <w:rPr>
          <w:rFonts w:ascii="Courier New" w:hAnsi="Courier New" w:cs="Courier New"/>
          <w:sz w:val="24"/>
          <w:szCs w:val="24"/>
          <w:lang w:val="en-US"/>
        </w:rPr>
        <w:br/>
        <w:t>import java.nio.file.Files;</w:t>
      </w:r>
      <w:r w:rsidRPr="007F215E">
        <w:rPr>
          <w:rFonts w:ascii="Courier New" w:hAnsi="Courier New" w:cs="Courier New"/>
          <w:sz w:val="24"/>
          <w:szCs w:val="24"/>
          <w:lang w:val="en-US"/>
        </w:rPr>
        <w:br/>
        <w:t>import java.nio.file.Path;</w:t>
      </w:r>
      <w:r w:rsidRPr="007F215E">
        <w:rPr>
          <w:rFonts w:ascii="Courier New" w:hAnsi="Courier New" w:cs="Courier New"/>
          <w:sz w:val="24"/>
          <w:szCs w:val="24"/>
          <w:lang w:val="en-US"/>
        </w:rPr>
        <w:br/>
        <w:t>import java.nio.file.Paths;</w:t>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ArrayList;</w:t>
      </w:r>
      <w:r w:rsidRPr="007F215E">
        <w:rPr>
          <w:rFonts w:ascii="Courier New" w:hAnsi="Courier New" w:cs="Courier New"/>
          <w:sz w:val="24"/>
          <w:szCs w:val="24"/>
          <w:lang w:val="en-US"/>
        </w:rPr>
        <w:br/>
        <w:t>import java.util.Comparator;</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RequestMapping("audiobook")</w:t>
      </w:r>
      <w:r w:rsidRPr="007F215E">
        <w:rPr>
          <w:rFonts w:ascii="Courier New" w:hAnsi="Courier New" w:cs="Courier New"/>
          <w:sz w:val="24"/>
          <w:szCs w:val="24"/>
          <w:lang w:val="en-US"/>
        </w:rPr>
        <w:br/>
        <w:t>public class Audiobook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upload.path}")</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ommentService comment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FileService audiobookFile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reatorService creato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setAudiobookService(AudiobookService audiobookService) {</w:t>
      </w:r>
      <w:r w:rsidRPr="007F215E">
        <w:rPr>
          <w:rFonts w:ascii="Courier New" w:hAnsi="Courier New" w:cs="Courier New"/>
          <w:sz w:val="24"/>
          <w:szCs w:val="24"/>
          <w:lang w:val="en-US"/>
        </w:rPr>
        <w:br/>
        <w:t xml:space="preserve">        this.audiobookService = audiobookServic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edit",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audiobook.ge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MultipartFile audiobookFileStream,</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curren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audiobookFileStream.isEmpty()) &amp;&amp; (audiobookFileStream.getSize() != 0))  {</w:t>
      </w:r>
      <w:r w:rsidRPr="007F215E">
        <w:rPr>
          <w:rFonts w:ascii="Courier New" w:hAnsi="Courier New" w:cs="Courier New"/>
          <w:sz w:val="24"/>
          <w:szCs w:val="24"/>
          <w:lang w:val="en-US"/>
        </w:rPr>
        <w:br/>
        <w:t xml:space="preserve">            String filePath =audiobookFileService.saveUploadedFile(audiobookFileStream, currentUser);</w:t>
      </w:r>
      <w:r w:rsidRPr="007F215E">
        <w:rPr>
          <w:rFonts w:ascii="Courier New" w:hAnsi="Courier New" w:cs="Courier New"/>
          <w:sz w:val="24"/>
          <w:szCs w:val="24"/>
          <w:lang w:val="en-US"/>
        </w:rPr>
        <w:br/>
        <w:t xml:space="preserve">            if (filePath.isEmpty()){</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fileExt = filePath.substring(filePath.lastIndexOf('.'));</w:t>
      </w:r>
      <w:r w:rsidRPr="007F215E">
        <w:rPr>
          <w:rFonts w:ascii="Courier New" w:hAnsi="Courier New" w:cs="Courier New"/>
          <w:sz w:val="24"/>
          <w:szCs w:val="24"/>
          <w:lang w:val="en-US"/>
        </w:rPr>
        <w:br/>
        <w:t xml:space="preserve">            AudiobookFile audiobookFile = new AudiobookFile();</w:t>
      </w:r>
      <w:r w:rsidRPr="007F215E">
        <w:rPr>
          <w:rFonts w:ascii="Courier New" w:hAnsi="Courier New" w:cs="Courier New"/>
          <w:sz w:val="24"/>
          <w:szCs w:val="24"/>
          <w:lang w:val="en-US"/>
        </w:rPr>
        <w:br/>
        <w:t xml:space="preserve">            audiobookFile.setExtension(fileExt);</w:t>
      </w:r>
      <w:r w:rsidRPr="007F215E">
        <w:rPr>
          <w:rFonts w:ascii="Courier New" w:hAnsi="Courier New" w:cs="Courier New"/>
          <w:sz w:val="24"/>
          <w:szCs w:val="24"/>
          <w:lang w:val="en-US"/>
        </w:rPr>
        <w:br/>
        <w:t xml:space="preserve">            audiobookFile.setFilePath(filePath);</w:t>
      </w:r>
      <w:r w:rsidRPr="007F215E">
        <w:rPr>
          <w:rFonts w:ascii="Courier New" w:hAnsi="Courier New" w:cs="Courier New"/>
          <w:sz w:val="24"/>
          <w:szCs w:val="24"/>
          <w:lang w:val="en-US"/>
        </w:rPr>
        <w:br/>
        <w:t xml:space="preserve">            audiobookFile.setSize(audiobookFileService.getFileSize(new File( UPLOAD_DIR+ filePath)));</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user = userService.getByNickname(currentUser.getUsername());</w:t>
      </w:r>
      <w:r w:rsidRPr="007F215E">
        <w:rPr>
          <w:rFonts w:ascii="Courier New" w:hAnsi="Courier New" w:cs="Courier New"/>
          <w:sz w:val="24"/>
          <w:szCs w:val="24"/>
          <w:lang w:val="en-US"/>
        </w:rPr>
        <w:br/>
        <w:t xml:space="preserve">        audiobook.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user.getRole().getTitle().equals("ROLE_ADMIN")){</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audiobook.setAddDate(ts);</w:t>
      </w:r>
      <w:r w:rsidRPr="007F215E">
        <w:rPr>
          <w:rFonts w:ascii="Courier New" w:hAnsi="Courier New" w:cs="Courier New"/>
          <w:sz w:val="24"/>
          <w:szCs w:val="24"/>
          <w:lang w:val="en-US"/>
        </w:rPr>
        <w:br/>
        <w:t xml:space="preserve">        audiobook.setRating(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add(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delete/{id}", method = RequestMethod.GET)</w:t>
      </w:r>
      <w:r w:rsidRPr="007F215E">
        <w:rPr>
          <w:rFonts w:ascii="Courier New" w:hAnsi="Courier New" w:cs="Courier New"/>
          <w:sz w:val="24"/>
          <w:szCs w:val="24"/>
          <w:lang w:val="en-US"/>
        </w:rPr>
        <w:br/>
        <w:t xml:space="preserve">    public String deleteAudiobook(@PathVariable("id") Long id) {</w:t>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Service.delete(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showAudiobook(@PathVariable("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model.addAttribute("audiobookInfo",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model.addAttribute("newComment", comment);</w:t>
      </w:r>
      <w:r w:rsidRPr="007F215E">
        <w:rPr>
          <w:rFonts w:ascii="Courier New" w:hAnsi="Courier New" w:cs="Courier New"/>
          <w:sz w:val="24"/>
          <w:szCs w:val="24"/>
          <w:lang w:val="en-US"/>
        </w:rPr>
        <w:br/>
        <w:t xml:space="preserve">        return "audiobookDetail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Query;</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import org.atsynthesizer.demo.service.AudiobookService;</w:t>
      </w:r>
      <w:r w:rsidRPr="007F215E">
        <w:rPr>
          <w:rFonts w:ascii="Courier New" w:hAnsi="Courier New" w:cs="Courier New"/>
          <w:sz w:val="24"/>
          <w:szCs w:val="24"/>
          <w:lang w:val="en-US"/>
        </w:rPr>
        <w:br/>
        <w:t>import org.atsynthesizer.demo.service.CommentService;</w:t>
      </w:r>
      <w:r w:rsidRPr="007F215E">
        <w:rPr>
          <w:rFonts w:ascii="Courier New" w:hAnsi="Courier New" w:cs="Courier New"/>
          <w:sz w:val="24"/>
          <w:szCs w:val="24"/>
          <w:lang w:val="en-US"/>
        </w:rPr>
        <w:br/>
        <w:t>import org.atsynthesizer.demo.service.QueryService;</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util.UriComponentsBuild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query")</w:t>
      </w:r>
      <w:r w:rsidRPr="007F215E">
        <w:rPr>
          <w:rFonts w:ascii="Courier New" w:hAnsi="Courier New" w:cs="Courier New"/>
          <w:sz w:val="24"/>
          <w:szCs w:val="24"/>
          <w:lang w:val="en-US"/>
        </w:rPr>
        <w:br/>
        <w:t>public class Query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int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QueryService query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id}/success", method = RequestMethod.GET)</w:t>
      </w:r>
      <w:r w:rsidRPr="007F215E">
        <w:rPr>
          <w:rFonts w:ascii="Courier New" w:hAnsi="Courier New" w:cs="Courier New"/>
          <w:sz w:val="24"/>
          <w:szCs w:val="24"/>
          <w:lang w:val="en-US"/>
        </w:rPr>
        <w:br/>
        <w:t xml:space="preserve">    public String success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query.getAudiobook();</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questMapping(value="/delete/{id}", method = RequestMethod.GET)</w:t>
      </w:r>
      <w:r w:rsidRPr="007F215E">
        <w:rPr>
          <w:rFonts w:ascii="Courier New" w:hAnsi="Courier New" w:cs="Courier New"/>
          <w:sz w:val="24"/>
          <w:szCs w:val="24"/>
          <w:lang w:val="en-US"/>
        </w:rPr>
        <w:br/>
        <w:t xml:space="preserve">    public String delete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page", method = RequestMethod.GET)</w:t>
      </w:r>
      <w:r w:rsidRPr="007F215E">
        <w:rPr>
          <w:rFonts w:ascii="Courier New" w:hAnsi="Courier New" w:cs="Courier New"/>
          <w:sz w:val="24"/>
          <w:szCs w:val="24"/>
          <w:lang w:val="en-US"/>
        </w:rPr>
        <w:br/>
        <w:t xml:space="preserve">    public String showAllQuery(</w:t>
      </w:r>
      <w:r w:rsidRPr="007F215E">
        <w:rPr>
          <w:rFonts w:ascii="Courier New" w:hAnsi="Courier New" w:cs="Courier New"/>
          <w:sz w:val="24"/>
          <w:szCs w:val="24"/>
          <w:lang w:val="en-US"/>
        </w:rPr>
        <w:br/>
        <w:t xml:space="preserve">            @RequestParam(defaultValue = "0") int pageNum,</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able page = PageRequest.of(pageNum, PAGINATION_SIZE, Sort.by("sendDateTime").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queryService.allQuery(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queriesInfos", queries.getContent());</w:t>
      </w:r>
      <w:r w:rsidRPr="007F215E">
        <w:rPr>
          <w:rFonts w:ascii="Courier New" w:hAnsi="Courier New" w:cs="Courier New"/>
          <w:sz w:val="24"/>
          <w:szCs w:val="24"/>
          <w:lang w:val="en-US"/>
        </w:rPr>
        <w:br/>
        <w:t xml:space="preserve">        model.addAttribute("lastPage", queries.getTotalPages());</w:t>
      </w:r>
      <w:r w:rsidRPr="007F215E">
        <w:rPr>
          <w:rFonts w:ascii="Courier New" w:hAnsi="Courier New" w:cs="Courier New"/>
          <w:sz w:val="24"/>
          <w:szCs w:val="24"/>
          <w:lang w:val="en-US"/>
        </w:rPr>
        <w:br/>
        <w:t xml:space="preserve">        model.addAttribute("currentPage", pageNum);</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querie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GET)</w:t>
      </w:r>
      <w:r w:rsidRPr="007F215E">
        <w:rPr>
          <w:rFonts w:ascii="Courier New" w:hAnsi="Courier New" w:cs="Courier New"/>
          <w:sz w:val="24"/>
          <w:szCs w:val="24"/>
          <w:lang w:val="en-US"/>
        </w:rPr>
        <w:br/>
        <w:t xml:space="preserve">    public String addQuery(</w:t>
      </w:r>
      <w:r w:rsidRPr="007F215E">
        <w:rPr>
          <w:rFonts w:ascii="Courier New" w:hAnsi="Courier New" w:cs="Courier New"/>
          <w:sz w:val="24"/>
          <w:szCs w:val="24"/>
          <w:lang w:val="en-US"/>
        </w:rPr>
        <w:br/>
        <w:t xml:space="preserve">            @RequestParam(required = true) Long audiobookId,</w:t>
      </w:r>
      <w:r w:rsidRPr="007F215E">
        <w:rPr>
          <w:rFonts w:ascii="Courier New" w:hAnsi="Courier New" w:cs="Courier New"/>
          <w:sz w:val="24"/>
          <w:szCs w:val="24"/>
          <w:lang w:val="en-US"/>
        </w:rPr>
        <w:br/>
        <w:t xml:space="preserve">            @RequestParam(required = true) String oldUrl,</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query = new Query();</w:t>
      </w:r>
      <w:r w:rsidRPr="007F215E">
        <w:rPr>
          <w:rFonts w:ascii="Courier New" w:hAnsi="Courier New" w:cs="Courier New"/>
          <w:sz w:val="24"/>
          <w:szCs w:val="24"/>
          <w:lang w:val="en-US"/>
        </w:rPr>
        <w:br/>
        <w:t xml:space="preserve">        Audiobook audiobook = audiobookService.getById(audiobookId);</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query.setAudiobook(audiobook);</w:t>
      </w:r>
      <w:r w:rsidRPr="007F215E">
        <w:rPr>
          <w:rFonts w:ascii="Courier New" w:hAnsi="Courier New" w:cs="Courier New"/>
          <w:sz w:val="24"/>
          <w:szCs w:val="24"/>
          <w:lang w:val="en-US"/>
        </w:rPr>
        <w:br/>
        <w:t xml:space="preserve">        query.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query.setSendDateTime(t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queryService.getByUserAndAudiobook(user, audiobook).isPresent()) {</w:t>
      </w:r>
      <w:r w:rsidRPr="007F215E">
        <w:rPr>
          <w:rFonts w:ascii="Courier New" w:hAnsi="Courier New" w:cs="Courier New"/>
          <w:sz w:val="24"/>
          <w:szCs w:val="24"/>
          <w:lang w:val="en-US"/>
        </w:rPr>
        <w:br/>
        <w:t xml:space="preserve">            queryService.add(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oldUrl.isEmpty()){</w:t>
      </w:r>
      <w:r w:rsidRPr="007F215E">
        <w:rPr>
          <w:rFonts w:ascii="Courier New" w:hAnsi="Courier New" w:cs="Courier New"/>
          <w:sz w:val="24"/>
          <w:szCs w:val="24"/>
          <w:lang w:val="en-US"/>
        </w:rPr>
        <w:br/>
        <w:t xml:space="preserve">            return "redirect:/audiobook/"+audiobook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oldUrl;</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fig;</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Qualifier;</w:t>
      </w:r>
      <w:r w:rsidRPr="007F215E">
        <w:rPr>
          <w:rFonts w:ascii="Courier New" w:hAnsi="Courier New" w:cs="Courier New"/>
          <w:sz w:val="24"/>
          <w:szCs w:val="24"/>
          <w:lang w:val="en-US"/>
        </w:rPr>
        <w:br/>
        <w:t>import org.springframework.context.annotation.Bean;</w:t>
      </w:r>
      <w:r w:rsidRPr="007F215E">
        <w:rPr>
          <w:rFonts w:ascii="Courier New" w:hAnsi="Courier New" w:cs="Courier New"/>
          <w:sz w:val="24"/>
          <w:szCs w:val="24"/>
          <w:lang w:val="en-US"/>
        </w:rPr>
        <w:br/>
        <w:t>import org.springframework.context.annotation.Configuration;</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t>import org.springframework.security.config.annotation.web.builders.HttpSecurity;</w:t>
      </w:r>
      <w:r w:rsidRPr="007F215E">
        <w:rPr>
          <w:rFonts w:ascii="Courier New" w:hAnsi="Courier New" w:cs="Courier New"/>
          <w:sz w:val="24"/>
          <w:szCs w:val="24"/>
          <w:lang w:val="en-US"/>
        </w:rPr>
        <w:br/>
        <w:t>import org.springframework.security.config.annotation.web.configuration.WebSecurityConfigurerAdapter;</w:t>
      </w:r>
      <w:r w:rsidRPr="007F215E">
        <w:rPr>
          <w:rFonts w:ascii="Courier New" w:hAnsi="Courier New" w:cs="Courier New"/>
          <w:sz w:val="24"/>
          <w:szCs w:val="24"/>
          <w:lang w:val="en-US"/>
        </w:rPr>
        <w:br/>
        <w:t>import org.springframework.security.core.userdetails.UserDetailsService;</w:t>
      </w:r>
      <w:r w:rsidRPr="007F215E">
        <w:rPr>
          <w:rFonts w:ascii="Courier New" w:hAnsi="Courier New" w:cs="Courier New"/>
          <w:sz w:val="24"/>
          <w:szCs w:val="24"/>
          <w:lang w:val="en-US"/>
        </w:rPr>
        <w:br/>
        <w:t>import org.springframework.security.crypto.bcrypt.BCryptPasswordEncoder;</w:t>
      </w:r>
      <w:r w:rsidRPr="007F215E">
        <w:rPr>
          <w:rFonts w:ascii="Courier New" w:hAnsi="Courier New" w:cs="Courier New"/>
          <w:sz w:val="24"/>
          <w:szCs w:val="24"/>
          <w:lang w:val="en-US"/>
        </w:rPr>
        <w:br/>
        <w:t>import org.springframework.security.web.access.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public class SpringSecurityConfig extends WebSecurityConfigurerAdapt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ccessDeniedHandler 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userServiceImpl")</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Details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BCryptPasswordEncoder bCryptPasswordEncoder() {</w:t>
      </w:r>
      <w:r w:rsidRPr="007F215E">
        <w:rPr>
          <w:rFonts w:ascii="Courier New" w:hAnsi="Courier New" w:cs="Courier New"/>
          <w:sz w:val="24"/>
          <w:szCs w:val="24"/>
          <w:lang w:val="en-US"/>
        </w:rPr>
        <w:br/>
        <w:t xml:space="preserve">        return new 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HttpSecurity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http.csrf().disable()</w:t>
      </w:r>
      <w:r w:rsidRPr="007F215E">
        <w:rPr>
          <w:rFonts w:ascii="Courier New" w:hAnsi="Courier New" w:cs="Courier New"/>
          <w:sz w:val="24"/>
          <w:szCs w:val="24"/>
          <w:lang w:val="en-US"/>
        </w:rPr>
        <w:br/>
        <w:t xml:space="preserve">                .authorizeRequests()</w:t>
      </w:r>
      <w:r w:rsidRPr="007F215E">
        <w:rPr>
          <w:rFonts w:ascii="Courier New" w:hAnsi="Courier New" w:cs="Courier New"/>
          <w:sz w:val="24"/>
          <w:szCs w:val="24"/>
          <w:lang w:val="en-US"/>
        </w:rPr>
        <w:br/>
        <w:t xml:space="preserve">                .antMatchers("/registration", "/user/add").not().fullyAuthenticated()</w:t>
      </w:r>
      <w:r w:rsidRPr="007F215E">
        <w:rPr>
          <w:rFonts w:ascii="Courier New" w:hAnsi="Courier New" w:cs="Courier New"/>
          <w:sz w:val="24"/>
          <w:szCs w:val="24"/>
          <w:lang w:val="en-US"/>
        </w:rPr>
        <w:br/>
        <w:t xml:space="preserve">                .antMatchers("/audiobooks", "/home", "/audiobook/{id}").permitAll()</w:t>
      </w:r>
      <w:r w:rsidRPr="007F215E">
        <w:rPr>
          <w:rFonts w:ascii="Courier New" w:hAnsi="Courier New" w:cs="Courier New"/>
          <w:sz w:val="24"/>
          <w:szCs w:val="24"/>
          <w:lang w:val="en-US"/>
        </w:rPr>
        <w:br/>
        <w:t xml:space="preserve">                .antMatchers("/js/**", "/css/**", "/img/**", "/download/**").permitAll()</w:t>
      </w:r>
      <w:r w:rsidRPr="007F215E">
        <w:rPr>
          <w:rFonts w:ascii="Courier New" w:hAnsi="Courier New" w:cs="Courier New"/>
          <w:sz w:val="24"/>
          <w:szCs w:val="24"/>
          <w:lang w:val="en-US"/>
        </w:rPr>
        <w:br/>
        <w:t xml:space="preserve">                .antMatchers("/admin/**").hasAnyRole("ADMIN", "SUPER_ADMIN")</w:t>
      </w:r>
      <w:r w:rsidRPr="007F215E">
        <w:rPr>
          <w:rFonts w:ascii="Courier New" w:hAnsi="Courier New" w:cs="Courier New"/>
          <w:sz w:val="24"/>
          <w:szCs w:val="24"/>
          <w:lang w:val="en-US"/>
        </w:rPr>
        <w:br/>
        <w:t xml:space="preserve">                .antMatchers("/user/**").hasAnyRole("USER", "ADMIN", "SUPER_ADMIN")</w:t>
      </w:r>
      <w:r w:rsidRPr="007F215E">
        <w:rPr>
          <w:rFonts w:ascii="Courier New" w:hAnsi="Courier New" w:cs="Courier New"/>
          <w:sz w:val="24"/>
          <w:szCs w:val="24"/>
          <w:lang w:val="en-US"/>
        </w:rPr>
        <w:br/>
        <w:t xml:space="preserve">                .anyReques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formLogin()</w:t>
      </w:r>
      <w:r w:rsidRPr="007F215E">
        <w:rPr>
          <w:rFonts w:ascii="Courier New" w:hAnsi="Courier New" w:cs="Courier New"/>
          <w:sz w:val="24"/>
          <w:szCs w:val="24"/>
          <w:lang w:val="en-US"/>
        </w:rPr>
        <w:br/>
        <w:t xml:space="preserve">                .loginPage("/login")</w:t>
      </w:r>
      <w:r w:rsidRPr="007F215E">
        <w:rPr>
          <w:rFonts w:ascii="Courier New" w:hAnsi="Courier New" w:cs="Courier New"/>
          <w:sz w:val="24"/>
          <w:szCs w:val="24"/>
          <w:lang w:val="en-US"/>
        </w:rPr>
        <w:br/>
        <w:t xml:space="preserve">                .defaultSuccessUrl("/home", true)</w:t>
      </w:r>
      <w:r w:rsidRPr="007F215E">
        <w:rPr>
          <w:rFonts w:ascii="Courier New" w:hAnsi="Courier New" w:cs="Courier New"/>
          <w:sz w:val="24"/>
          <w:szCs w:val="24"/>
          <w:lang w:val="en-US"/>
        </w:rPr>
        <w:br/>
        <w:t xml:space="preserve">                .permitAll()</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logoutSuccessUrl("/home")</w:t>
      </w:r>
      <w:r w:rsidRPr="007F215E">
        <w:rPr>
          <w:rFonts w:ascii="Courier New" w:hAnsi="Courier New" w:cs="Courier New"/>
          <w:sz w:val="24"/>
          <w:szCs w:val="24"/>
          <w:lang w:val="en-US"/>
        </w:rPr>
        <w:br/>
        <w:t xml:space="preserve">                .deleteCookies("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exceptionHandling().accessDeniedHandler(accessDeniedHandl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configureGlobal(AuthenticationManagerBuilder auth)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r w:rsidRPr="00623E1B">
        <w:rPr>
          <w:rFonts w:ascii="Courier New" w:hAnsi="Courier New" w:cs="Courier New"/>
          <w:sz w:val="24"/>
          <w:szCs w:val="24"/>
          <w:lang w:val="en-US"/>
        </w:rPr>
        <w:t>package org.atsynthesizer.demo.service.implementation;</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import org.atsynthesizer.demo.entity.AudiobookFile;</w:t>
      </w:r>
      <w:r w:rsidRPr="00623E1B">
        <w:rPr>
          <w:rFonts w:ascii="Courier New" w:hAnsi="Courier New" w:cs="Courier New"/>
          <w:sz w:val="24"/>
          <w:szCs w:val="24"/>
          <w:lang w:val="en-US"/>
        </w:rPr>
        <w:br/>
        <w:t>import org.atsynthesizer.demo.entity.Creator;</w:t>
      </w:r>
      <w:r w:rsidRPr="00623E1B">
        <w:rPr>
          <w:rFonts w:ascii="Courier New" w:hAnsi="Courier New" w:cs="Courier New"/>
          <w:sz w:val="24"/>
          <w:szCs w:val="24"/>
          <w:lang w:val="en-US"/>
        </w:rPr>
        <w:br/>
        <w:t>import org.atsynthesizer.demo.repository.AudiobookFileRepository;</w:t>
      </w:r>
      <w:r w:rsidRPr="00623E1B">
        <w:rPr>
          <w:rFonts w:ascii="Courier New" w:hAnsi="Courier New" w:cs="Courier New"/>
          <w:sz w:val="24"/>
          <w:szCs w:val="24"/>
          <w:lang w:val="en-US"/>
        </w:rPr>
        <w:br/>
        <w:t>import org.atsynthesizer.demo.service.AudiobookFileService;</w:t>
      </w:r>
      <w:r w:rsidRPr="00623E1B">
        <w:rPr>
          <w:rFonts w:ascii="Courier New" w:hAnsi="Courier New" w:cs="Courier New"/>
          <w:sz w:val="24"/>
          <w:szCs w:val="24"/>
          <w:lang w:val="en-US"/>
        </w:rPr>
        <w:br/>
        <w:t>import org.springframework.beans.factory.annotation.Autowired;</w:t>
      </w:r>
      <w:r w:rsidRPr="00623E1B">
        <w:rPr>
          <w:rFonts w:ascii="Courier New" w:hAnsi="Courier New" w:cs="Courier New"/>
          <w:sz w:val="24"/>
          <w:szCs w:val="24"/>
          <w:lang w:val="en-US"/>
        </w:rPr>
        <w:br/>
        <w:t>import org.springframework.beans.factory.annotation.Value;</w:t>
      </w:r>
      <w:r w:rsidRPr="00623E1B">
        <w:rPr>
          <w:rFonts w:ascii="Courier New" w:hAnsi="Courier New" w:cs="Courier New"/>
          <w:sz w:val="24"/>
          <w:szCs w:val="24"/>
          <w:lang w:val="en-US"/>
        </w:rPr>
        <w:br/>
        <w:t>import org.springframework.security.core.userdetails.UserDetails;</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import org.springframework.stereotype.Service;</w:t>
      </w:r>
      <w:r w:rsidRPr="00623E1B">
        <w:rPr>
          <w:rFonts w:ascii="Courier New" w:hAnsi="Courier New" w:cs="Courier New"/>
          <w:sz w:val="24"/>
          <w:szCs w:val="24"/>
          <w:lang w:val="en-US"/>
        </w:rPr>
        <w:br/>
        <w:t>import org.springframework.transaction.annotation.Transactional;</w:t>
      </w:r>
      <w:r w:rsidRPr="00623E1B">
        <w:rPr>
          <w:rFonts w:ascii="Courier New" w:hAnsi="Courier New" w:cs="Courier New"/>
          <w:sz w:val="24"/>
          <w:szCs w:val="24"/>
          <w:lang w:val="en-US"/>
        </w:rPr>
        <w:br/>
        <w:t>import org.springframework.web.multipart.MultipartFile;</w:t>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java.io.File;</w:t>
      </w:r>
      <w:r w:rsidRPr="00623E1B">
        <w:rPr>
          <w:rFonts w:ascii="Courier New" w:hAnsi="Courier New" w:cs="Courier New"/>
          <w:sz w:val="24"/>
          <w:szCs w:val="24"/>
          <w:lang w:val="en-US"/>
        </w:rPr>
        <w:br/>
        <w:t>import java.io.IOException;</w:t>
      </w:r>
      <w:r w:rsidRPr="00623E1B">
        <w:rPr>
          <w:rFonts w:ascii="Courier New" w:hAnsi="Courier New" w:cs="Courier New"/>
          <w:sz w:val="24"/>
          <w:szCs w:val="24"/>
          <w:lang w:val="en-US"/>
        </w:rPr>
        <w:br/>
        <w:t>import java.nio.file.Files;</w:t>
      </w:r>
      <w:r w:rsidRPr="00623E1B">
        <w:rPr>
          <w:rFonts w:ascii="Courier New" w:hAnsi="Courier New" w:cs="Courier New"/>
          <w:sz w:val="24"/>
          <w:szCs w:val="24"/>
          <w:lang w:val="en-US"/>
        </w:rPr>
        <w:br/>
        <w:t>import java.nio.file.Path;</w:t>
      </w:r>
      <w:r w:rsidRPr="00623E1B">
        <w:rPr>
          <w:rFonts w:ascii="Courier New" w:hAnsi="Courier New" w:cs="Courier New"/>
          <w:sz w:val="24"/>
          <w:szCs w:val="24"/>
          <w:lang w:val="en-US"/>
        </w:rPr>
        <w:br/>
        <w:t>import java.nio.file.Paths;</w:t>
      </w:r>
      <w:r w:rsidRPr="00623E1B">
        <w:rPr>
          <w:rFonts w:ascii="Courier New" w:hAnsi="Courier New" w:cs="Courier New"/>
          <w:sz w:val="24"/>
          <w:szCs w:val="24"/>
          <w:lang w:val="en-US"/>
        </w:rPr>
        <w:br/>
        <w:t>import java.text.DecimalFormat;</w:t>
      </w:r>
      <w:r w:rsidRPr="00623E1B">
        <w:rPr>
          <w:rFonts w:ascii="Courier New" w:hAnsi="Courier New" w:cs="Courier New"/>
          <w:sz w:val="24"/>
          <w:szCs w:val="24"/>
          <w:lang w:val="en-US"/>
        </w:rPr>
        <w:br/>
        <w:t>import java.text.NumberFormat;</w:t>
      </w:r>
      <w:r w:rsidRPr="00623E1B">
        <w:rPr>
          <w:rFonts w:ascii="Courier New" w:hAnsi="Courier New" w:cs="Courier New"/>
          <w:sz w:val="24"/>
          <w:szCs w:val="24"/>
          <w:lang w:val="en-US"/>
        </w:rPr>
        <w:br/>
        <w:t>import java.util.Locale;</w:t>
      </w:r>
      <w:r w:rsidRPr="00623E1B">
        <w:rPr>
          <w:rFonts w:ascii="Courier New" w:hAnsi="Courier New" w:cs="Courier New"/>
          <w:sz w:val="24"/>
          <w:szCs w:val="24"/>
          <w:lang w:val="en-US"/>
        </w:rPr>
        <w:br/>
        <w:t>import java.util.Optional;</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public class AudiobookFileServiceImpl implements AudiobookFileServic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upload.path}")</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AudiobookFileRepository audiobookFileRepository;</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getFileSize(File file) {</w:t>
      </w:r>
      <w:r w:rsidRPr="00623E1B">
        <w:rPr>
          <w:rFonts w:ascii="Courier New" w:hAnsi="Courier New" w:cs="Courier New"/>
          <w:sz w:val="24"/>
          <w:szCs w:val="24"/>
          <w:lang w:val="en-US"/>
        </w:rPr>
        <w:br/>
        <w:t xml:space="preserve">        long fileSize = file.length();</w:t>
      </w:r>
      <w:r w:rsidRPr="00623E1B">
        <w:rPr>
          <w:rFonts w:ascii="Courier New" w:hAnsi="Courier New" w:cs="Courier New"/>
          <w:sz w:val="24"/>
          <w:szCs w:val="24"/>
          <w:lang w:val="en-US"/>
        </w:rPr>
        <w:br/>
        <w:t xml:space="preserve">        NumberFormat formatter = NumberFormat.getInstance(new Locale("en"));</w:t>
      </w:r>
      <w:r w:rsidRPr="00623E1B">
        <w:rPr>
          <w:rFonts w:ascii="Courier New" w:hAnsi="Courier New" w:cs="Courier New"/>
          <w:sz w:val="24"/>
          <w:szCs w:val="24"/>
          <w:lang w:val="en-US"/>
        </w:rPr>
        <w:br/>
        <w:t xml:space="preserve">        formatter.setMaximumFractionDigits(2);</w:t>
      </w:r>
      <w:r w:rsidRPr="00623E1B">
        <w:rPr>
          <w:rFonts w:ascii="Courier New" w:hAnsi="Courier New" w:cs="Courier New"/>
          <w:sz w:val="24"/>
          <w:szCs w:val="24"/>
          <w:lang w:val="en-US"/>
        </w:rPr>
        <w:br/>
        <w:t xml:space="preserve">        if (fileSize / (1024 * 1024 * 1024) &gt; 1) {</w:t>
      </w:r>
      <w:r w:rsidRPr="00623E1B">
        <w:rPr>
          <w:rFonts w:ascii="Courier New" w:hAnsi="Courier New" w:cs="Courier New"/>
          <w:sz w:val="24"/>
          <w:szCs w:val="24"/>
          <w:lang w:val="en-US"/>
        </w:rPr>
        <w:br/>
        <w:t xml:space="preserve">            return "" + formatter.format((double) fileSize / (1024 * 1024 * 1024)) + " gb";</w:t>
      </w:r>
      <w:r w:rsidRPr="00623E1B">
        <w:rPr>
          <w:rFonts w:ascii="Courier New" w:hAnsi="Courier New" w:cs="Courier New"/>
          <w:sz w:val="24"/>
          <w:szCs w:val="24"/>
          <w:lang w:val="en-US"/>
        </w:rPr>
        <w:br/>
        <w:t xml:space="preserve">        } else if (fileSize / (1024 * 1024) &gt; 1) {</w:t>
      </w:r>
      <w:r w:rsidRPr="00623E1B">
        <w:rPr>
          <w:rFonts w:ascii="Courier New" w:hAnsi="Courier New" w:cs="Courier New"/>
          <w:sz w:val="24"/>
          <w:szCs w:val="24"/>
          <w:lang w:val="en-US"/>
        </w:rPr>
        <w:br/>
        <w:t xml:space="preserve">            return "" + formatter.format((double) fileSize / (1024 * 1024)) + " mb";</w:t>
      </w:r>
      <w:r w:rsidRPr="00623E1B">
        <w:rPr>
          <w:rFonts w:ascii="Courier New" w:hAnsi="Courier New" w:cs="Courier New"/>
          <w:sz w:val="24"/>
          <w:szCs w:val="24"/>
          <w:lang w:val="en-US"/>
        </w:rPr>
        <w:br/>
        <w:t xml:space="preserve">        } else if (fileSize / (1024) &gt; 1) {</w:t>
      </w:r>
      <w:r w:rsidRPr="00623E1B">
        <w:rPr>
          <w:rFonts w:ascii="Courier New" w:hAnsi="Courier New" w:cs="Courier New"/>
          <w:sz w:val="24"/>
          <w:szCs w:val="24"/>
          <w:lang w:val="en-US"/>
        </w:rPr>
        <w:br/>
        <w:t xml:space="preserve">            return "" + formatter.format((double) fileSiz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formatter.format(fileSize)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Uploaded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AudiobookFile add(AudiobookFile audiobookFile) {</w:t>
      </w:r>
      <w:r w:rsidRPr="00623E1B">
        <w:rPr>
          <w:rFonts w:ascii="Courier New" w:hAnsi="Courier New" w:cs="Courier New"/>
          <w:sz w:val="24"/>
          <w:szCs w:val="24"/>
          <w:lang w:val="en-US"/>
        </w:rPr>
        <w:br/>
        <w:t xml:space="preserve">        Optional&lt;AudiobookFile&gt; audiobookFileFromDB = audiobookFileRepository.findByFilePath(audiobookFile.getFilePath());</w:t>
      </w:r>
      <w:r w:rsidRPr="00623E1B">
        <w:rPr>
          <w:rFonts w:ascii="Courier New" w:hAnsi="Courier New" w:cs="Courier New"/>
          <w:sz w:val="24"/>
          <w:szCs w:val="24"/>
          <w:lang w:val="en-US"/>
        </w:rPr>
        <w:br/>
        <w:t xml:space="preserve">        return audiobookFileFromDB.orElseGet(() -&gt; audiobookFileRepository.save(audiobookFile));</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Iterable&lt;AudiobookFile&gt; allAudiobookFiles() {</w:t>
      </w:r>
      <w:r w:rsidRPr="00623E1B">
        <w:rPr>
          <w:rFonts w:ascii="Courier New" w:hAnsi="Courier New" w:cs="Courier New"/>
          <w:sz w:val="24"/>
          <w:szCs w:val="24"/>
          <w:lang w:val="en-US"/>
        </w:rPr>
        <w:br/>
        <w:t xml:space="preserve">        return audiobookFileRepository.findAll();</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AudiobookFile getById(Long id) {</w:t>
      </w:r>
      <w:r w:rsidRPr="00623E1B">
        <w:rPr>
          <w:rFonts w:ascii="Courier New" w:hAnsi="Courier New" w:cs="Courier New"/>
          <w:sz w:val="24"/>
          <w:szCs w:val="24"/>
          <w:lang w:val="en-US"/>
        </w:rPr>
        <w:br/>
        <w:t xml:space="preserve">        return audiobookFileRepository.findById(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Book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047437">
          <w:footerReference w:type="default" r:id="rId87"/>
          <w:pgSz w:w="11906" w:h="16838"/>
          <w:pgMar w:top="1134" w:right="851" w:bottom="1531" w:left="1701" w:header="709" w:footer="964" w:gutter="0"/>
          <w:pgNumType w:start="1"/>
          <w:cols w:space="708"/>
          <w:titlePg/>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3DDCC843" w:rsidR="006D7B67" w:rsidRPr="006D7B67" w:rsidRDefault="006D7B67" w:rsidP="006D7B67">
            <w:pPr>
              <w:ind w:firstLine="0"/>
              <w:jc w:val="center"/>
              <w:rPr>
                <w:color w:val="000000"/>
                <w:sz w:val="24"/>
                <w:szCs w:val="24"/>
              </w:rPr>
            </w:pPr>
            <w:r w:rsidRPr="006D7B67">
              <w:rPr>
                <w:color w:val="000000"/>
                <w:sz w:val="24"/>
                <w:szCs w:val="24"/>
              </w:rPr>
              <w:t>10</w:t>
            </w:r>
            <w:r>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6EE4F067"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6D7B67" w:rsidRPr="006D7B67">
              <w:rPr>
                <w:color w:val="000000"/>
                <w:sz w:val="24"/>
                <w:szCs w:val="24"/>
              </w:rPr>
              <w:t>СД</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629BB747" w:rsidR="006D7B67" w:rsidRPr="006D7B67" w:rsidRDefault="008D25AB"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77777777" w:rsidR="006D7B67" w:rsidRPr="006D7B67" w:rsidRDefault="006D7B67" w:rsidP="006D7B67">
            <w:pPr>
              <w:ind w:firstLine="0"/>
              <w:jc w:val="left"/>
              <w:rPr>
                <w:color w:val="000000"/>
                <w:sz w:val="24"/>
                <w:szCs w:val="24"/>
              </w:rPr>
            </w:pPr>
            <w:r w:rsidRPr="006D7B67">
              <w:rPr>
                <w:color w:val="000000"/>
                <w:sz w:val="24"/>
                <w:szCs w:val="24"/>
              </w:rPr>
              <w:t>Схема данных</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54846144"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6D7B67" w:rsidRPr="006D7B67">
              <w:rPr>
                <w:color w:val="000000"/>
                <w:sz w:val="24"/>
                <w:szCs w:val="24"/>
                <w:lang w:val="en-US"/>
              </w:rPr>
              <w:t>1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D6223E" w:rsidRPr="006D7B67" w14:paraId="0066904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6F6414"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85F5F9B" w14:textId="77777777"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DE39F63"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1EE7D8CB" w:rsidR="006D7B67" w:rsidRPr="006D7B67"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Pr>
                <w:color w:val="000000"/>
                <w:sz w:val="24"/>
                <w:szCs w:val="24"/>
              </w:rPr>
              <w:t xml:space="preserve"> 029</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r w:rsidRPr="006D7B67">
              <w:rPr>
                <w:color w:val="000000"/>
                <w:sz w:val="16"/>
                <w:szCs w:val="16"/>
              </w:rPr>
              <w:t>Изм</w:t>
            </w:r>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докум</w:t>
            </w:r>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r w:rsidRPr="006D7B67">
              <w:rPr>
                <w:color w:val="000000"/>
                <w:sz w:val="16"/>
                <w:szCs w:val="16"/>
              </w:rPr>
              <w:t>Подп</w:t>
            </w:r>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39CF97B3" w14:textId="6BFB720F" w:rsidR="00D6223E" w:rsidRDefault="00D55581" w:rsidP="00D6223E">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r w:rsidR="006D7B67" w:rsidRPr="006D7B67">
              <w:rPr>
                <w:color w:val="000000"/>
                <w:sz w:val="20"/>
              </w:rPr>
              <w:t>ramework</w:t>
            </w:r>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3878DE35" w:rsidR="006D7B67" w:rsidRPr="006D7B67" w:rsidRDefault="006D7B67" w:rsidP="006D7B67">
            <w:pPr>
              <w:ind w:firstLine="0"/>
              <w:rPr>
                <w:color w:val="000000"/>
                <w:sz w:val="22"/>
              </w:rPr>
            </w:pPr>
            <w:r>
              <w:rPr>
                <w:color w:val="000000"/>
                <w:sz w:val="22"/>
              </w:rPr>
              <w:t>107</w:t>
            </w:r>
          </w:p>
        </w:tc>
        <w:tc>
          <w:tcPr>
            <w:tcW w:w="1135" w:type="dxa"/>
            <w:tcBorders>
              <w:top w:val="single" w:sz="8" w:space="0" w:color="auto"/>
              <w:left w:val="single" w:sz="8" w:space="0" w:color="auto"/>
              <w:bottom w:val="single" w:sz="8" w:space="0" w:color="auto"/>
              <w:right w:val="single" w:sz="8" w:space="0" w:color="auto"/>
            </w:tcBorders>
            <w:hideMark/>
          </w:tcPr>
          <w:p w14:paraId="3A194F11" w14:textId="5A0D1ACD" w:rsidR="006D7B67" w:rsidRPr="006D7B67" w:rsidRDefault="006D7B67" w:rsidP="006D7B67">
            <w:pPr>
              <w:ind w:firstLine="0"/>
              <w:jc w:val="center"/>
              <w:rPr>
                <w:color w:val="000000"/>
                <w:sz w:val="22"/>
              </w:rPr>
            </w:pPr>
            <w:r>
              <w:rPr>
                <w:color w:val="000000"/>
                <w:sz w:val="22"/>
              </w:rPr>
              <w:t>10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Т.контроль</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Н.контр.</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r>
              <w:rPr>
                <w:rFonts w:ascii="Arimo" w:hAnsi="Arimo"/>
                <w:color w:val="000000"/>
                <w:sz w:val="16"/>
                <w:szCs w:val="16"/>
              </w:rPr>
              <w:t>Манцевич</w:t>
            </w:r>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394221" w14:textId="77777777" w:rsidR="00421DE6" w:rsidRDefault="00421DE6" w:rsidP="000509F5">
      <w:r>
        <w:separator/>
      </w:r>
    </w:p>
  </w:endnote>
  <w:endnote w:type="continuationSeparator" w:id="0">
    <w:p w14:paraId="02117E08" w14:textId="77777777" w:rsidR="00421DE6" w:rsidRDefault="00421DE6"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833197"/>
      <w:docPartObj>
        <w:docPartGallery w:val="Page Numbers (Bottom of Page)"/>
        <w:docPartUnique/>
      </w:docPartObj>
    </w:sdtPr>
    <w:sdtEndPr/>
    <w:sdtContent>
      <w:p w14:paraId="176D7C3C" w14:textId="6BD74906" w:rsidR="00623E1B" w:rsidRDefault="00623E1B">
        <w:pPr>
          <w:pStyle w:val="ab"/>
          <w:jc w:val="right"/>
        </w:pPr>
        <w:r>
          <w:fldChar w:fldCharType="begin"/>
        </w:r>
        <w:r>
          <w:instrText>PAGE   \* MERGEFORMAT</w:instrText>
        </w:r>
        <w:r>
          <w:fldChar w:fldCharType="separate"/>
        </w:r>
        <w:r w:rsidR="00CC1FD4">
          <w:rPr>
            <w:noProof/>
          </w:rPr>
          <w:t>1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924EA5" w14:textId="77777777" w:rsidR="00421DE6" w:rsidRDefault="00421DE6" w:rsidP="000509F5">
      <w:r>
        <w:separator/>
      </w:r>
    </w:p>
  </w:footnote>
  <w:footnote w:type="continuationSeparator" w:id="0">
    <w:p w14:paraId="3E02893E" w14:textId="77777777" w:rsidR="00421DE6" w:rsidRDefault="00421DE6"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4">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9">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5">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7"/>
  </w:num>
  <w:num w:numId="3">
    <w:abstractNumId w:val="36"/>
  </w:num>
  <w:num w:numId="4">
    <w:abstractNumId w:val="13"/>
  </w:num>
  <w:num w:numId="5">
    <w:abstractNumId w:val="25"/>
  </w:num>
  <w:num w:numId="6">
    <w:abstractNumId w:val="35"/>
  </w:num>
  <w:num w:numId="7">
    <w:abstractNumId w:val="15"/>
  </w:num>
  <w:num w:numId="8">
    <w:abstractNumId w:val="14"/>
  </w:num>
  <w:num w:numId="9">
    <w:abstractNumId w:val="32"/>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1"/>
  </w:num>
  <w:num w:numId="17">
    <w:abstractNumId w:val="17"/>
  </w:num>
  <w:num w:numId="18">
    <w:abstractNumId w:val="20"/>
  </w:num>
  <w:num w:numId="19">
    <w:abstractNumId w:val="26"/>
  </w:num>
  <w:num w:numId="20">
    <w:abstractNumId w:val="33"/>
  </w:num>
  <w:num w:numId="21">
    <w:abstractNumId w:val="22"/>
  </w:num>
  <w:num w:numId="22">
    <w:abstractNumId w:val="3"/>
  </w:num>
  <w:num w:numId="23">
    <w:abstractNumId w:val="29"/>
  </w:num>
  <w:num w:numId="24">
    <w:abstractNumId w:val="9"/>
  </w:num>
  <w:num w:numId="25">
    <w:abstractNumId w:val="2"/>
  </w:num>
  <w:num w:numId="26">
    <w:abstractNumId w:val="30"/>
  </w:num>
  <w:num w:numId="27">
    <w:abstractNumId w:val="23"/>
  </w:num>
  <w:num w:numId="28">
    <w:abstractNumId w:val="24"/>
  </w:num>
  <w:num w:numId="29">
    <w:abstractNumId w:val="7"/>
  </w:num>
  <w:num w:numId="30">
    <w:abstractNumId w:val="34"/>
  </w:num>
  <w:num w:numId="31">
    <w:abstractNumId w:val="28"/>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3F3A"/>
    <w:rsid w:val="0013600B"/>
    <w:rsid w:val="00141277"/>
    <w:rsid w:val="00143F07"/>
    <w:rsid w:val="00147C8D"/>
    <w:rsid w:val="00157C24"/>
    <w:rsid w:val="00161D58"/>
    <w:rsid w:val="00165173"/>
    <w:rsid w:val="0016593B"/>
    <w:rsid w:val="001677A9"/>
    <w:rsid w:val="0017017D"/>
    <w:rsid w:val="00172F00"/>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793A"/>
    <w:rsid w:val="001F4D75"/>
    <w:rsid w:val="001F7E17"/>
    <w:rsid w:val="001F7F74"/>
    <w:rsid w:val="001F7FB0"/>
    <w:rsid w:val="00204F9D"/>
    <w:rsid w:val="00210474"/>
    <w:rsid w:val="00216E9D"/>
    <w:rsid w:val="002171A1"/>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FE1"/>
    <w:rsid w:val="0035777D"/>
    <w:rsid w:val="00357B61"/>
    <w:rsid w:val="00361C80"/>
    <w:rsid w:val="00364E82"/>
    <w:rsid w:val="003710E5"/>
    <w:rsid w:val="00372819"/>
    <w:rsid w:val="00376859"/>
    <w:rsid w:val="00376FCF"/>
    <w:rsid w:val="003806F8"/>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1DE6"/>
    <w:rsid w:val="004235EA"/>
    <w:rsid w:val="004266BF"/>
    <w:rsid w:val="0042672A"/>
    <w:rsid w:val="00427764"/>
    <w:rsid w:val="004327D5"/>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404B1"/>
    <w:rsid w:val="0054337A"/>
    <w:rsid w:val="00544291"/>
    <w:rsid w:val="00551F3A"/>
    <w:rsid w:val="00554496"/>
    <w:rsid w:val="00554A2A"/>
    <w:rsid w:val="005562C7"/>
    <w:rsid w:val="005568A4"/>
    <w:rsid w:val="005570B0"/>
    <w:rsid w:val="00564169"/>
    <w:rsid w:val="00564177"/>
    <w:rsid w:val="00565677"/>
    <w:rsid w:val="00571AF1"/>
    <w:rsid w:val="005729E4"/>
    <w:rsid w:val="005819A7"/>
    <w:rsid w:val="00582138"/>
    <w:rsid w:val="0058413A"/>
    <w:rsid w:val="00584171"/>
    <w:rsid w:val="00584E10"/>
    <w:rsid w:val="00584F70"/>
    <w:rsid w:val="00591E13"/>
    <w:rsid w:val="00594DEE"/>
    <w:rsid w:val="005959E2"/>
    <w:rsid w:val="00596992"/>
    <w:rsid w:val="005A0406"/>
    <w:rsid w:val="005A1FCF"/>
    <w:rsid w:val="005B0A6F"/>
    <w:rsid w:val="005B1507"/>
    <w:rsid w:val="005B1EA4"/>
    <w:rsid w:val="005B55DB"/>
    <w:rsid w:val="005C16E2"/>
    <w:rsid w:val="005C73FE"/>
    <w:rsid w:val="005D27F4"/>
    <w:rsid w:val="005D703B"/>
    <w:rsid w:val="005E0952"/>
    <w:rsid w:val="005E29F2"/>
    <w:rsid w:val="005E3C3C"/>
    <w:rsid w:val="005E65CD"/>
    <w:rsid w:val="005F6F66"/>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861"/>
    <w:rsid w:val="00682BB6"/>
    <w:rsid w:val="00683343"/>
    <w:rsid w:val="006836FB"/>
    <w:rsid w:val="006837A1"/>
    <w:rsid w:val="00692A13"/>
    <w:rsid w:val="00693736"/>
    <w:rsid w:val="00695AF3"/>
    <w:rsid w:val="00696A35"/>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F0E3B"/>
    <w:rsid w:val="006F36C3"/>
    <w:rsid w:val="00700884"/>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B77BA"/>
    <w:rsid w:val="007C6277"/>
    <w:rsid w:val="007C6D55"/>
    <w:rsid w:val="007D3ADB"/>
    <w:rsid w:val="007D5472"/>
    <w:rsid w:val="007D6795"/>
    <w:rsid w:val="007D7C02"/>
    <w:rsid w:val="007E06EC"/>
    <w:rsid w:val="007E21E4"/>
    <w:rsid w:val="007E2400"/>
    <w:rsid w:val="007E5D85"/>
    <w:rsid w:val="007F215E"/>
    <w:rsid w:val="007F5CDF"/>
    <w:rsid w:val="007F6C57"/>
    <w:rsid w:val="007F7102"/>
    <w:rsid w:val="00803759"/>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25AB"/>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E0427"/>
    <w:rsid w:val="009E1C7E"/>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7399"/>
    <w:rsid w:val="00AC142F"/>
    <w:rsid w:val="00AC28CD"/>
    <w:rsid w:val="00AC2ED2"/>
    <w:rsid w:val="00AC4F07"/>
    <w:rsid w:val="00AD3E72"/>
    <w:rsid w:val="00AD510C"/>
    <w:rsid w:val="00AD7DD8"/>
    <w:rsid w:val="00AE2C87"/>
    <w:rsid w:val="00AE5155"/>
    <w:rsid w:val="00AE7A29"/>
    <w:rsid w:val="00AE7D29"/>
    <w:rsid w:val="00AF0206"/>
    <w:rsid w:val="00AF096E"/>
    <w:rsid w:val="00AF2D40"/>
    <w:rsid w:val="00AF3EE1"/>
    <w:rsid w:val="00AF4712"/>
    <w:rsid w:val="00AF56CE"/>
    <w:rsid w:val="00B0242C"/>
    <w:rsid w:val="00B10E7E"/>
    <w:rsid w:val="00B12C39"/>
    <w:rsid w:val="00B2251E"/>
    <w:rsid w:val="00B254B5"/>
    <w:rsid w:val="00B268E8"/>
    <w:rsid w:val="00B271A3"/>
    <w:rsid w:val="00B30FFC"/>
    <w:rsid w:val="00B3254F"/>
    <w:rsid w:val="00B3401C"/>
    <w:rsid w:val="00B35A9C"/>
    <w:rsid w:val="00B43AC4"/>
    <w:rsid w:val="00B479C8"/>
    <w:rsid w:val="00B47B86"/>
    <w:rsid w:val="00B50475"/>
    <w:rsid w:val="00B50C07"/>
    <w:rsid w:val="00B56AD2"/>
    <w:rsid w:val="00B61F06"/>
    <w:rsid w:val="00B67885"/>
    <w:rsid w:val="00B726BA"/>
    <w:rsid w:val="00B81293"/>
    <w:rsid w:val="00B83385"/>
    <w:rsid w:val="00B834BC"/>
    <w:rsid w:val="00B8415E"/>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4D7"/>
    <w:rsid w:val="00C3362F"/>
    <w:rsid w:val="00C367E1"/>
    <w:rsid w:val="00C37E53"/>
    <w:rsid w:val="00C415EA"/>
    <w:rsid w:val="00C4326A"/>
    <w:rsid w:val="00C43DCA"/>
    <w:rsid w:val="00C46FC3"/>
    <w:rsid w:val="00C4700D"/>
    <w:rsid w:val="00C4714F"/>
    <w:rsid w:val="00C55E62"/>
    <w:rsid w:val="00C62B5F"/>
    <w:rsid w:val="00C631D9"/>
    <w:rsid w:val="00C63FA3"/>
    <w:rsid w:val="00C63FC4"/>
    <w:rsid w:val="00C663FA"/>
    <w:rsid w:val="00C728AA"/>
    <w:rsid w:val="00C730C4"/>
    <w:rsid w:val="00C741C7"/>
    <w:rsid w:val="00C7500E"/>
    <w:rsid w:val="00C7698C"/>
    <w:rsid w:val="00C771F9"/>
    <w:rsid w:val="00C81528"/>
    <w:rsid w:val="00C8290D"/>
    <w:rsid w:val="00C84062"/>
    <w:rsid w:val="00C84BDE"/>
    <w:rsid w:val="00C8586E"/>
    <w:rsid w:val="00C90729"/>
    <w:rsid w:val="00C95EE2"/>
    <w:rsid w:val="00C96D10"/>
    <w:rsid w:val="00C972BA"/>
    <w:rsid w:val="00CA2B20"/>
    <w:rsid w:val="00CA2B86"/>
    <w:rsid w:val="00CA67FE"/>
    <w:rsid w:val="00CA6BFE"/>
    <w:rsid w:val="00CB05FD"/>
    <w:rsid w:val="00CB0C50"/>
    <w:rsid w:val="00CB39ED"/>
    <w:rsid w:val="00CC0C45"/>
    <w:rsid w:val="00CC1FD4"/>
    <w:rsid w:val="00CC3CFA"/>
    <w:rsid w:val="00CD0746"/>
    <w:rsid w:val="00CD1313"/>
    <w:rsid w:val="00CD3BC7"/>
    <w:rsid w:val="00CD5B98"/>
    <w:rsid w:val="00CD5C7F"/>
    <w:rsid w:val="00CD7127"/>
    <w:rsid w:val="00CE11F5"/>
    <w:rsid w:val="00CE3717"/>
    <w:rsid w:val="00CE3B5F"/>
    <w:rsid w:val="00CE5DB4"/>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4105F"/>
    <w:rsid w:val="00E43D47"/>
    <w:rsid w:val="00E43F28"/>
    <w:rsid w:val="00E46DEF"/>
    <w:rsid w:val="00E52277"/>
    <w:rsid w:val="00E53447"/>
    <w:rsid w:val="00E55713"/>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65B4D"/>
    <w:rsid w:val="00F66C9A"/>
    <w:rsid w:val="00F67740"/>
    <w:rsid w:val="00F677B3"/>
    <w:rsid w:val="00F74AB0"/>
    <w:rsid w:val="00F76643"/>
    <w:rsid w:val="00F811D1"/>
    <w:rsid w:val="00F83174"/>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3.vsdx"/><Relationship Id="rId21" Type="http://schemas.openxmlformats.org/officeDocument/2006/relationships/image" Target="media/image14.e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wmf"/><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wmf"/><Relationship Id="rId58" Type="http://schemas.openxmlformats.org/officeDocument/2006/relationships/oleObject" Target="embeddings/oleObject4.bin"/><Relationship Id="rId74" Type="http://schemas.openxmlformats.org/officeDocument/2006/relationships/oleObject" Target="embeddings/oleObject12.bin"/><Relationship Id="rId79" Type="http://schemas.openxmlformats.org/officeDocument/2006/relationships/image" Target="media/image54.wmf"/><Relationship Id="rId5" Type="http://schemas.openxmlformats.org/officeDocument/2006/relationships/webSettings" Target="webSettings.xml"/><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oleObject" Target="embeddings/oleObject3.bin"/><Relationship Id="rId64" Type="http://schemas.openxmlformats.org/officeDocument/2006/relationships/oleObject" Target="embeddings/oleObject7.bin"/><Relationship Id="rId69" Type="http://schemas.openxmlformats.org/officeDocument/2006/relationships/image" Target="media/image49.wmf"/><Relationship Id="rId77" Type="http://schemas.openxmlformats.org/officeDocument/2006/relationships/image" Target="media/image53.wmf"/><Relationship Id="rId8" Type="http://schemas.openxmlformats.org/officeDocument/2006/relationships/image" Target="media/image1.png"/><Relationship Id="rId51" Type="http://schemas.openxmlformats.org/officeDocument/2006/relationships/image" Target="media/image40.wmf"/><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hyperlink" Target="http://www.frolov-lib.ru/"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4.wmf"/><Relationship Id="rId67" Type="http://schemas.openxmlformats.org/officeDocument/2006/relationships/image" Target="media/image48.wmf"/><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oleObject" Target="embeddings/oleObject2.bin"/><Relationship Id="rId62" Type="http://schemas.openxmlformats.org/officeDocument/2006/relationships/oleObject" Target="embeddings/oleObject6.bin"/><Relationship Id="rId70" Type="http://schemas.openxmlformats.org/officeDocument/2006/relationships/oleObject" Target="embeddings/oleObject10.bin"/><Relationship Id="rId75" Type="http://schemas.openxmlformats.org/officeDocument/2006/relationships/image" Target="media/image52.wmf"/><Relationship Id="rId83" Type="http://schemas.openxmlformats.org/officeDocument/2006/relationships/image" Target="media/image56.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3.wmf"/><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image" Target="media/image47.wmf"/><Relationship Id="rId73" Type="http://schemas.openxmlformats.org/officeDocument/2006/relationships/image" Target="media/image51.wmf"/><Relationship Id="rId78" Type="http://schemas.openxmlformats.org/officeDocument/2006/relationships/oleObject" Target="embeddings/oleObject14.bin"/><Relationship Id="rId81" Type="http://schemas.openxmlformats.org/officeDocument/2006/relationships/image" Target="media/image55.wmf"/><Relationship Id="rId86" Type="http://schemas.openxmlformats.org/officeDocument/2006/relationships/hyperlink" Target="https://www.oracle.com/ru/database/what-is-a-relational-databas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2.wmf"/><Relationship Id="rId76" Type="http://schemas.openxmlformats.org/officeDocument/2006/relationships/oleObject" Target="embeddings/oleObject13.bin"/><Relationship Id="rId7" Type="http://schemas.openxmlformats.org/officeDocument/2006/relationships/endnotes" Target="endnotes.xml"/><Relationship Id="rId71"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8.gif"/><Relationship Id="rId24" Type="http://schemas.openxmlformats.org/officeDocument/2006/relationships/package" Target="embeddings/_________Microsoft_Visio2.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oleObject" Target="embeddings/oleObject8.bin"/><Relationship Id="rId87" Type="http://schemas.openxmlformats.org/officeDocument/2006/relationships/footer" Target="footer1.xml"/><Relationship Id="rId61" Type="http://schemas.openxmlformats.org/officeDocument/2006/relationships/image" Target="media/image45.wmf"/><Relationship Id="rId82" Type="http://schemas.openxmlformats.org/officeDocument/2006/relationships/oleObject" Target="embeddings/oleObject16.bin"/><Relationship Id="rId19"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2C59D3-D8F6-4CB9-9FF9-0C212A364A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7</Pages>
  <Words>23403</Words>
  <Characters>133403</Characters>
  <Application>Microsoft Office Word</Application>
  <DocSecurity>0</DocSecurity>
  <Lines>1111</Lines>
  <Paragraphs>3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6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2</cp:revision>
  <cp:lastPrinted>2021-05-21T17:50:00Z</cp:lastPrinted>
  <dcterms:created xsi:type="dcterms:W3CDTF">2021-05-21T18:02:00Z</dcterms:created>
  <dcterms:modified xsi:type="dcterms:W3CDTF">2021-05-21T18:02:00Z</dcterms:modified>
</cp:coreProperties>
</file>